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B8A9A0" w14:textId="648D6B54" w:rsidR="00A2723D" w:rsidRPr="00A2723D" w:rsidRDefault="00A2723D" w:rsidP="004B1557">
      <w:pPr>
        <w:pStyle w:val="1"/>
        <w:ind w:firstLine="0"/>
        <w:jc w:val="center"/>
      </w:pPr>
      <w:r w:rsidRPr="00A2723D">
        <w:t>Введение</w:t>
      </w:r>
    </w:p>
    <w:p w14:paraId="14502F73" w14:textId="77777777" w:rsidR="00A2723D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  <w:r w:rsidRPr="00F70255">
        <w:rPr>
          <w:rFonts w:cs="Times New Roman"/>
          <w:szCs w:val="28"/>
        </w:rPr>
        <w:t xml:space="preserve">В современных экономических условиях предприятия заинтересованы в сокращении </w:t>
      </w:r>
      <w:r>
        <w:rPr>
          <w:rFonts w:cs="Times New Roman"/>
          <w:szCs w:val="28"/>
        </w:rPr>
        <w:t>издержек</w:t>
      </w:r>
      <w:r w:rsidRPr="00F70255">
        <w:rPr>
          <w:rFonts w:cs="Times New Roman"/>
          <w:szCs w:val="28"/>
        </w:rPr>
        <w:t xml:space="preserve">. </w:t>
      </w:r>
      <w:r w:rsidRPr="0020066C">
        <w:rPr>
          <w:rFonts w:cs="Times New Roman"/>
          <w:szCs w:val="28"/>
        </w:rPr>
        <w:t>С целью увеличения прибыли</w:t>
      </w:r>
      <w:r>
        <w:rPr>
          <w:rFonts w:cs="Times New Roman"/>
          <w:szCs w:val="28"/>
        </w:rPr>
        <w:t xml:space="preserve"> компании доходы инвестируются в модернизацию технологий и внедрение информационных систем</w:t>
      </w:r>
      <w:r w:rsidRPr="0020066C">
        <w:rPr>
          <w:rFonts w:cs="Times New Roman"/>
          <w:szCs w:val="28"/>
        </w:rPr>
        <w:t>.</w:t>
      </w:r>
      <w:r w:rsidRPr="00380C8F">
        <w:rPr>
          <w:rFonts w:cs="Times New Roman"/>
          <w:szCs w:val="28"/>
        </w:rPr>
        <w:t xml:space="preserve"> </w:t>
      </w:r>
      <w:r w:rsidRPr="00F70255">
        <w:rPr>
          <w:rFonts w:cs="Times New Roman"/>
          <w:szCs w:val="28"/>
        </w:rPr>
        <w:t>Для совершенствования управления отраслями и отдельными предприятиями на основе применения математических методов, современных средств вычислительной техники и средств связи</w:t>
      </w:r>
      <w:r w:rsidRPr="006B1425">
        <w:rPr>
          <w:rFonts w:cs="Times New Roman"/>
          <w:szCs w:val="28"/>
        </w:rPr>
        <w:t xml:space="preserve"> </w:t>
      </w:r>
      <w:r w:rsidRPr="00380C8F">
        <w:rPr>
          <w:rFonts w:cs="Times New Roman"/>
          <w:szCs w:val="28"/>
        </w:rPr>
        <w:t>внедряются системы управления производственными процессами, системы планирования ресурс</w:t>
      </w:r>
      <w:r>
        <w:rPr>
          <w:rFonts w:cs="Times New Roman"/>
          <w:szCs w:val="28"/>
        </w:rPr>
        <w:t>ов</w:t>
      </w:r>
      <w:r w:rsidRPr="00380C8F">
        <w:rPr>
          <w:rFonts w:cs="Times New Roman"/>
          <w:szCs w:val="28"/>
        </w:rPr>
        <w:t xml:space="preserve"> предприятия, </w:t>
      </w:r>
      <w:r>
        <w:rPr>
          <w:rFonts w:cs="Times New Roman"/>
          <w:szCs w:val="28"/>
        </w:rPr>
        <w:t xml:space="preserve">системы </w:t>
      </w:r>
      <w:r w:rsidRPr="00380C8F">
        <w:rPr>
          <w:rFonts w:cs="Times New Roman"/>
          <w:szCs w:val="28"/>
        </w:rPr>
        <w:t>управления складами.</w:t>
      </w:r>
      <w:r w:rsidRPr="00F7025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ыми словами, информационные технологии используются для</w:t>
      </w:r>
      <w:r w:rsidRPr="00F70255">
        <w:rPr>
          <w:rFonts w:cs="Times New Roman"/>
          <w:szCs w:val="28"/>
        </w:rPr>
        <w:t xml:space="preserve"> наилучшего использования производственных фондов, увеличения выпуска продукции, снижения ее себестоимости, повышения производительности труда, рентабельности производства и роста прибылей</w:t>
      </w:r>
      <w:r>
        <w:rPr>
          <w:rFonts w:cs="Times New Roman"/>
          <w:szCs w:val="28"/>
        </w:rPr>
        <w:t xml:space="preserve">. </w:t>
      </w:r>
    </w:p>
    <w:p w14:paraId="63391DD3" w14:textId="77777777" w:rsidR="00A2723D" w:rsidRPr="00253202" w:rsidRDefault="00A2723D" w:rsidP="00A2723D">
      <w:pPr>
        <w:pStyle w:val="a8"/>
        <w:spacing w:line="360" w:lineRule="auto"/>
        <w:ind w:firstLine="426"/>
        <w:rPr>
          <w:rFonts w:cs="Times New Roman"/>
          <w:b/>
          <w:bCs/>
          <w:szCs w:val="28"/>
        </w:rPr>
      </w:pPr>
      <w:r w:rsidRPr="00A83FE9">
        <w:rPr>
          <w:rFonts w:cs="Times New Roman"/>
          <w:szCs w:val="28"/>
        </w:rPr>
        <w:t xml:space="preserve">С целью </w:t>
      </w:r>
      <w:r w:rsidRPr="00A83FE9">
        <w:rPr>
          <w:rFonts w:cs="Times New Roman"/>
          <w:szCs w:val="28"/>
          <w:shd w:val="clear" w:color="auto" w:fill="FFFFFF"/>
        </w:rPr>
        <w:t>более эффективно</w:t>
      </w:r>
      <w:r>
        <w:rPr>
          <w:rFonts w:cs="Times New Roman"/>
          <w:szCs w:val="28"/>
          <w:shd w:val="clear" w:color="auto" w:fill="FFFFFF"/>
        </w:rPr>
        <w:t>го</w:t>
      </w:r>
      <w:r w:rsidRPr="00A83FE9">
        <w:rPr>
          <w:rFonts w:cs="Times New Roman"/>
          <w:szCs w:val="28"/>
          <w:shd w:val="clear" w:color="auto" w:fill="FFFFFF"/>
        </w:rPr>
        <w:t xml:space="preserve"> обеспеч</w:t>
      </w:r>
      <w:r>
        <w:rPr>
          <w:rFonts w:cs="Times New Roman"/>
          <w:szCs w:val="28"/>
          <w:shd w:val="clear" w:color="auto" w:fill="FFFFFF"/>
        </w:rPr>
        <w:t>ения</w:t>
      </w:r>
      <w:r w:rsidRPr="00A83FE9">
        <w:rPr>
          <w:rFonts w:cs="Times New Roman"/>
          <w:szCs w:val="28"/>
          <w:shd w:val="clear" w:color="auto" w:fill="FFFFFF"/>
        </w:rPr>
        <w:t xml:space="preserve"> безопасност</w:t>
      </w:r>
      <w:r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данных и сохранност</w:t>
      </w:r>
      <w:r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коммерческой тайны компани</w:t>
      </w:r>
      <w:r>
        <w:rPr>
          <w:rFonts w:cs="Times New Roman"/>
          <w:szCs w:val="28"/>
          <w:shd w:val="clear" w:color="auto" w:fill="FFFFFF"/>
        </w:rPr>
        <w:t>и под данные информационные системы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разрабатывают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собственные</w:t>
      </w:r>
      <w:r w:rsidRPr="00A83FE9">
        <w:rPr>
          <w:rFonts w:cs="Times New Roman"/>
          <w:szCs w:val="28"/>
          <w:shd w:val="clear" w:color="auto" w:fill="FFFFFF"/>
        </w:rPr>
        <w:t xml:space="preserve"> центр</w:t>
      </w:r>
      <w:r>
        <w:rPr>
          <w:rFonts w:cs="Times New Roman"/>
          <w:szCs w:val="28"/>
          <w:shd w:val="clear" w:color="auto" w:fill="FFFFFF"/>
        </w:rPr>
        <w:t>ы</w:t>
      </w:r>
      <w:r w:rsidRPr="00A83FE9">
        <w:rPr>
          <w:rFonts w:cs="Times New Roman"/>
          <w:szCs w:val="28"/>
          <w:shd w:val="clear" w:color="auto" w:fill="FFFFFF"/>
        </w:rPr>
        <w:t xml:space="preserve"> обработки данных, предназначенны</w:t>
      </w:r>
      <w:r>
        <w:rPr>
          <w:rFonts w:cs="Times New Roman"/>
          <w:szCs w:val="28"/>
          <w:shd w:val="clear" w:color="auto" w:fill="FFFFFF"/>
        </w:rPr>
        <w:t>е</w:t>
      </w:r>
      <w:r w:rsidRPr="00A83FE9">
        <w:rPr>
          <w:rFonts w:cs="Times New Roman"/>
          <w:szCs w:val="28"/>
          <w:shd w:val="clear" w:color="auto" w:fill="FFFFFF"/>
        </w:rPr>
        <w:t xml:space="preserve"> только для внутреннего корпоративного </w:t>
      </w:r>
      <w:r>
        <w:rPr>
          <w:rFonts w:cs="Times New Roman"/>
          <w:szCs w:val="28"/>
          <w:shd w:val="clear" w:color="auto" w:fill="FFFFFF"/>
        </w:rPr>
        <w:t>ис</w:t>
      </w:r>
      <w:r w:rsidRPr="00A83FE9">
        <w:rPr>
          <w:rFonts w:cs="Times New Roman"/>
          <w:szCs w:val="28"/>
          <w:shd w:val="clear" w:color="auto" w:fill="FFFFFF"/>
        </w:rPr>
        <w:t>пользования.</w:t>
      </w:r>
      <w:r>
        <w:rPr>
          <w:rFonts w:cs="Times New Roman"/>
          <w:b/>
          <w:bCs/>
          <w:szCs w:val="28"/>
        </w:rPr>
        <w:t xml:space="preserve"> </w:t>
      </w:r>
      <w:r>
        <w:rPr>
          <w:rFonts w:cs="Times New Roman"/>
          <w:szCs w:val="28"/>
        </w:rPr>
        <w:t xml:space="preserve">Такие вычислительные ресурсы нуждаются в управлении. Если на уровне автоматизированных систем управления предприятием для решения данного вопроса используется такие подходы, как контейнеризация и </w:t>
      </w:r>
      <w:proofErr w:type="spellStart"/>
      <w:r>
        <w:rPr>
          <w:rFonts w:cs="Times New Roman"/>
          <w:szCs w:val="28"/>
        </w:rPr>
        <w:t>оркестрация</w:t>
      </w:r>
      <w:proofErr w:type="spellEnd"/>
      <w:r>
        <w:rPr>
          <w:rFonts w:cs="Times New Roman"/>
          <w:szCs w:val="28"/>
        </w:rPr>
        <w:t>, т.е. автоматическое распределение, масштабирование программных компонентов и балансировка нагрузки на них, то на уровне автоматизированных систем управления технологическими процессами</w:t>
      </w:r>
      <w:r w:rsidRPr="006B142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систем диспетчерского управления и сбора данных применяются простые и надежные технические решения, и программное обеспечение размещается на серверах без применения контейнеризации. </w:t>
      </w:r>
      <w:r w:rsidRPr="00136893">
        <w:rPr>
          <w:rFonts w:cs="Times New Roman"/>
          <w:color w:val="FF0000"/>
          <w:szCs w:val="28"/>
        </w:rPr>
        <w:t xml:space="preserve">Данное ограничение вызвано тем, что прогнозирование надежности систем управления ресурсами уровня АСУП является сложным. </w:t>
      </w:r>
      <w:r>
        <w:rPr>
          <w:rFonts w:cs="Times New Roman"/>
          <w:szCs w:val="28"/>
        </w:rPr>
        <w:t xml:space="preserve">Однако, такие ресурсы также нуждаются в управлении, и вручную такие задачи, как, например, оптимизация размещения приложений </w:t>
      </w:r>
      <w:r>
        <w:rPr>
          <w:rFonts w:cs="Times New Roman"/>
          <w:szCs w:val="28"/>
        </w:rPr>
        <w:lastRenderedPageBreak/>
        <w:t xml:space="preserve">в серверной инфраструктуре, </w:t>
      </w:r>
      <w:r w:rsidRPr="00136893">
        <w:rPr>
          <w:rFonts w:cs="Times New Roman"/>
          <w:color w:val="FF0000"/>
          <w:szCs w:val="28"/>
        </w:rPr>
        <w:t>становится решать крайне трудно ввиду временных ограничений в услов</w:t>
      </w:r>
      <w:r>
        <w:rPr>
          <w:rFonts w:cs="Times New Roman"/>
          <w:szCs w:val="28"/>
        </w:rPr>
        <w:t>иях непрерывно функционирующего предприятия с большим уровнем автоматизации.</w:t>
      </w:r>
    </w:p>
    <w:p w14:paraId="213A19B2" w14:textId="77777777" w:rsidR="00A2723D" w:rsidRPr="00E80D11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  <w:r w:rsidRPr="00E80D11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 xml:space="preserve">этой связи заслуживают изучения </w:t>
      </w:r>
      <w:r w:rsidRPr="00E80D11">
        <w:rPr>
          <w:rFonts w:cs="Times New Roman"/>
          <w:szCs w:val="28"/>
        </w:rPr>
        <w:t>способ</w:t>
      </w:r>
      <w:r>
        <w:rPr>
          <w:rFonts w:cs="Times New Roman"/>
          <w:szCs w:val="28"/>
        </w:rPr>
        <w:t>ы</w:t>
      </w:r>
      <w:r w:rsidRPr="00E80D11">
        <w:rPr>
          <w:rFonts w:cs="Times New Roman"/>
          <w:szCs w:val="28"/>
        </w:rPr>
        <w:t xml:space="preserve"> оптимизации</w:t>
      </w:r>
      <w:r>
        <w:rPr>
          <w:rFonts w:cs="Times New Roman"/>
          <w:szCs w:val="28"/>
        </w:rPr>
        <w:t xml:space="preserve"> автоматического</w:t>
      </w:r>
      <w:r w:rsidRPr="00E80D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звертывания</w:t>
      </w:r>
      <w:r w:rsidRPr="00E80D11">
        <w:rPr>
          <w:rFonts w:cs="Times New Roman"/>
          <w:szCs w:val="28"/>
        </w:rPr>
        <w:t xml:space="preserve"> </w:t>
      </w:r>
      <w:proofErr w:type="spellStart"/>
      <w:r w:rsidRPr="00304AF1">
        <w:rPr>
          <w:rFonts w:cs="Times New Roman"/>
          <w:szCs w:val="28"/>
        </w:rPr>
        <w:t>микросервисных</w:t>
      </w:r>
      <w:proofErr w:type="spellEnd"/>
      <w:r w:rsidRPr="00304AF1">
        <w:rPr>
          <w:rFonts w:cs="Times New Roman"/>
          <w:szCs w:val="28"/>
        </w:rPr>
        <w:t xml:space="preserve"> приложений</w:t>
      </w:r>
      <w:r w:rsidRPr="00E80D11">
        <w:rPr>
          <w:rFonts w:cs="Times New Roman"/>
          <w:szCs w:val="28"/>
        </w:rPr>
        <w:t xml:space="preserve"> на северах ЦОД для минимизации </w:t>
      </w:r>
      <w:r>
        <w:rPr>
          <w:rFonts w:cs="Times New Roman"/>
          <w:szCs w:val="28"/>
        </w:rPr>
        <w:t>количества задействованных физических и виртуальных машин, что и определяет актуальность данной работы.</w:t>
      </w:r>
    </w:p>
    <w:p w14:paraId="4CF886AC" w14:textId="77777777" w:rsidR="00A2723D" w:rsidRPr="00CD336D" w:rsidRDefault="00A2723D" w:rsidP="00A2723D">
      <w:pPr>
        <w:ind w:firstLine="426"/>
        <w:rPr>
          <w:rFonts w:eastAsia="Times New Roman" w:cs="Times New Roman"/>
          <w:color w:val="FF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>Объектом исследования явля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ется инфраструктура развертывания программного </w:t>
      </w:r>
      <w:r w:rsidRPr="00CD336D">
        <w:rPr>
          <w:rFonts w:eastAsia="Times New Roman" w:cs="Times New Roman"/>
          <w:color w:val="FF0000"/>
          <w:szCs w:val="28"/>
          <w:lang w:eastAsia="ru-RU"/>
        </w:rPr>
        <w:t>обеспечения на физических и виртуальных серверах центра обработки данных АО «Северсталь-</w:t>
      </w:r>
      <w:proofErr w:type="spellStart"/>
      <w:r w:rsidRPr="00CD336D">
        <w:rPr>
          <w:rFonts w:eastAsia="Times New Roman" w:cs="Times New Roman"/>
          <w:color w:val="FF0000"/>
          <w:szCs w:val="28"/>
          <w:lang w:eastAsia="ru-RU"/>
        </w:rPr>
        <w:t>инфоком</w:t>
      </w:r>
      <w:proofErr w:type="spellEnd"/>
      <w:r w:rsidRPr="00CD336D">
        <w:rPr>
          <w:rFonts w:eastAsia="Times New Roman" w:cs="Times New Roman"/>
          <w:color w:val="FF0000"/>
          <w:szCs w:val="28"/>
          <w:lang w:eastAsia="ru-RU"/>
        </w:rPr>
        <w:t>».</w:t>
      </w:r>
    </w:p>
    <w:p w14:paraId="7553597C" w14:textId="77777777" w:rsidR="00A2723D" w:rsidRPr="00585D30" w:rsidRDefault="00A2723D" w:rsidP="00A2723D">
      <w:pPr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 xml:space="preserve">Предметом исследования являются методы </w:t>
      </w:r>
      <w:r w:rsidRPr="00304AF1">
        <w:rPr>
          <w:rFonts w:eastAsia="Times New Roman" w:cs="Times New Roman"/>
          <w:color w:val="000000"/>
          <w:szCs w:val="28"/>
          <w:lang w:eastAsia="ru-RU"/>
        </w:rPr>
        <w:t xml:space="preserve">оптимизации автоматического развертывания </w:t>
      </w:r>
      <w:proofErr w:type="spellStart"/>
      <w:r w:rsidRPr="00304AF1">
        <w:rPr>
          <w:rFonts w:eastAsia="Times New Roman" w:cs="Times New Roman"/>
          <w:color w:val="000000"/>
          <w:szCs w:val="28"/>
          <w:lang w:eastAsia="ru-RU"/>
        </w:rPr>
        <w:t>микросервисных</w:t>
      </w:r>
      <w:proofErr w:type="spellEnd"/>
      <w:r w:rsidRPr="00304AF1">
        <w:rPr>
          <w:rFonts w:eastAsia="Times New Roman" w:cs="Times New Roman"/>
          <w:color w:val="000000"/>
          <w:szCs w:val="28"/>
          <w:lang w:eastAsia="ru-RU"/>
        </w:rPr>
        <w:t xml:space="preserve"> приложений на серверах.</w:t>
      </w:r>
    </w:p>
    <w:p w14:paraId="199CE48F" w14:textId="77777777" w:rsidR="00A2723D" w:rsidRDefault="00A2723D" w:rsidP="00A2723D">
      <w:pPr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Цель работы: минимизация количества задействованных виртуальных и физических серверов при распределении программных компонентов на серверной инфраструктуре.</w:t>
      </w:r>
    </w:p>
    <w:p w14:paraId="32F8F4D4" w14:textId="77777777" w:rsidR="00A2723D" w:rsidRDefault="00A2723D" w:rsidP="00A2723D">
      <w:pPr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13D5294F" w14:textId="77777777" w:rsidR="00A2723D" w:rsidRPr="005E0A70" w:rsidRDefault="00A2723D" w:rsidP="00D21BC4">
      <w:pPr>
        <w:pStyle w:val="a4"/>
        <w:numPr>
          <w:ilvl w:val="0"/>
          <w:numId w:val="1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739E6954" w14:textId="77777777" w:rsidR="00A2723D" w:rsidRDefault="00A2723D" w:rsidP="00D21BC4">
      <w:pPr>
        <w:pStyle w:val="a4"/>
        <w:numPr>
          <w:ilvl w:val="0"/>
          <w:numId w:val="1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еть существующие алгоритмы оптимизации, разработать математическую модель </w:t>
      </w:r>
      <w:r w:rsidRPr="00602C03">
        <w:rPr>
          <w:rFonts w:cs="Times New Roman"/>
          <w:color w:val="FF0000"/>
          <w:szCs w:val="28"/>
        </w:rPr>
        <w:t xml:space="preserve">системы, адаптировать алгоритмы и реализовать </w:t>
      </w:r>
      <w:r>
        <w:rPr>
          <w:rFonts w:cs="Times New Roman"/>
          <w:szCs w:val="28"/>
        </w:rPr>
        <w:t>симулятор системы для выбора наиболее подходящего алгоритма оптимизации.</w:t>
      </w:r>
    </w:p>
    <w:p w14:paraId="1F3BAD1C" w14:textId="77777777" w:rsidR="00A2723D" w:rsidRDefault="00A2723D" w:rsidP="00D21BC4">
      <w:pPr>
        <w:pStyle w:val="a4"/>
        <w:numPr>
          <w:ilvl w:val="0"/>
          <w:numId w:val="1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4F6CCCBC" w14:textId="77777777" w:rsidR="00A2723D" w:rsidRDefault="00A2723D" w:rsidP="00D21BC4">
      <w:pPr>
        <w:pStyle w:val="a4"/>
        <w:numPr>
          <w:ilvl w:val="0"/>
          <w:numId w:val="1"/>
        </w:numPr>
        <w:tabs>
          <w:tab w:val="clear" w:pos="391"/>
        </w:tabs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1BF71FAA" w14:textId="77777777" w:rsidR="00A2723D" w:rsidRPr="00AB0EAD" w:rsidRDefault="00A2723D" w:rsidP="00A2723D">
      <w:pPr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E80D11">
        <w:rPr>
          <w:rFonts w:eastAsia="Times New Roman" w:cs="Times New Roman"/>
          <w:color w:val="000000"/>
          <w:szCs w:val="28"/>
          <w:lang w:eastAsia="ru-RU"/>
        </w:rPr>
        <w:t xml:space="preserve">Научная новизна работы заключается в применении генетического алгоритма 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при решении задачи оптимального распределения программного обеспечения на серверах </w:t>
      </w:r>
      <w:r w:rsidRPr="00E80D11">
        <w:rPr>
          <w:rFonts w:eastAsia="Times New Roman" w:cs="Times New Roman"/>
          <w:color w:val="000000"/>
          <w:szCs w:val="28"/>
          <w:lang w:eastAsia="ru-RU"/>
        </w:rPr>
        <w:t>и разработке функций этого алгоритма:</w:t>
      </w:r>
    </w:p>
    <w:p w14:paraId="72868EA7" w14:textId="77777777" w:rsidR="00A2723D" w:rsidRPr="00505B83" w:rsidRDefault="00A2723D" w:rsidP="00D21BC4">
      <w:pPr>
        <w:pStyle w:val="a4"/>
        <w:numPr>
          <w:ilvl w:val="0"/>
          <w:numId w:val="2"/>
        </w:numPr>
        <w:tabs>
          <w:tab w:val="clear" w:pos="391"/>
        </w:tabs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lastRenderedPageBreak/>
        <w:t>скрещивания;</w:t>
      </w:r>
    </w:p>
    <w:p w14:paraId="2F1B8AF7" w14:textId="77777777" w:rsidR="00A2723D" w:rsidRPr="00505B83" w:rsidRDefault="00A2723D" w:rsidP="00D21BC4">
      <w:pPr>
        <w:pStyle w:val="a4"/>
        <w:numPr>
          <w:ilvl w:val="0"/>
          <w:numId w:val="2"/>
        </w:numPr>
        <w:tabs>
          <w:tab w:val="clear" w:pos="391"/>
        </w:tabs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мутации;</w:t>
      </w:r>
    </w:p>
    <w:p w14:paraId="4EAEE798" w14:textId="77777777" w:rsidR="00A2723D" w:rsidRPr="00505B83" w:rsidRDefault="00A2723D" w:rsidP="00D21BC4">
      <w:pPr>
        <w:pStyle w:val="a4"/>
        <w:numPr>
          <w:ilvl w:val="0"/>
          <w:numId w:val="2"/>
        </w:numPr>
        <w:tabs>
          <w:tab w:val="clear" w:pos="391"/>
        </w:tabs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функции приспособленности.</w:t>
      </w:r>
    </w:p>
    <w:p w14:paraId="26F77F19" w14:textId="77777777" w:rsidR="00A2723D" w:rsidRDefault="00A2723D" w:rsidP="00A2723D">
      <w:pPr>
        <w:pStyle w:val="a8"/>
        <w:rPr>
          <w:rFonts w:cs="Times New Roman"/>
          <w:szCs w:val="28"/>
        </w:rPr>
      </w:pPr>
    </w:p>
    <w:p w14:paraId="7FD3A37E" w14:textId="0C7F449E" w:rsidR="00A2723D" w:rsidRPr="00FE38FB" w:rsidRDefault="00A2723D" w:rsidP="00A2723D">
      <w:pPr>
        <w:pStyle w:val="1"/>
      </w:pPr>
      <w:r>
        <w:br w:type="page"/>
      </w:r>
      <w:r w:rsidRPr="00FE38FB">
        <w:lastRenderedPageBreak/>
        <w:t xml:space="preserve">ГЛАВА 1. ОБЗОР СОСТОЯНИЯ </w:t>
      </w:r>
      <w:r w:rsidRPr="00A2723D">
        <w:t>РАССМАТРИВАЕМОГО</w:t>
      </w:r>
      <w:r w:rsidRPr="00FE38FB">
        <w:t xml:space="preserve"> ВОПРОСА</w:t>
      </w:r>
    </w:p>
    <w:p w14:paraId="75340890" w14:textId="0DEC2CD8" w:rsidR="00A2723D" w:rsidRDefault="00A2723D" w:rsidP="00A2723D">
      <w:pPr>
        <w:pStyle w:val="2"/>
      </w:pPr>
      <w:r>
        <w:t xml:space="preserve">1.1 </w:t>
      </w:r>
      <w:r w:rsidRPr="00CF0EF1">
        <w:t>Описание объекта исследования</w:t>
      </w:r>
    </w:p>
    <w:p w14:paraId="68397CD0" w14:textId="37EABB4B" w:rsidR="00A2723D" w:rsidRPr="00505B83" w:rsidRDefault="00A2723D" w:rsidP="00A2723D">
      <w:pPr>
        <w:pStyle w:val="a8"/>
        <w:spacing w:after="240" w:line="360" w:lineRule="auto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Главной особенностью современного этапа развития техники, в частности средств производства, является широкое использование вычислительной техники для автоматизации процессов умственного и физического труда. </w:t>
      </w:r>
      <w:r>
        <w:rPr>
          <w:rFonts w:cs="Times New Roman"/>
          <w:szCs w:val="28"/>
        </w:rPr>
        <w:t>На сегодняшний день к</w:t>
      </w:r>
      <w:r w:rsidRPr="00505B83">
        <w:rPr>
          <w:rFonts w:cs="Times New Roman"/>
          <w:szCs w:val="28"/>
        </w:rPr>
        <w:t>оренным образом изменяется характер средств производства, по существу, создается новая материально-техническая база общества. Современная автоматизация производства объединяет множество самых разных задач - от технических до управленческих. Попытка систематизировать эти задачи привела к появлению так называемой "пирамиды автоматизации"</w:t>
      </w:r>
      <w:r w:rsidRPr="00A81933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REF _Ref72236173 \r \h </w:instrText>
      </w:r>
      <w:r>
        <w:rPr>
          <w:rFonts w:cs="Times New Roman"/>
          <w:szCs w:val="28"/>
        </w:rPr>
      </w:r>
      <w:r>
        <w:rPr>
          <w:rFonts w:cs="Times New Roman"/>
          <w:szCs w:val="28"/>
        </w:rPr>
        <w:instrText xml:space="preserve"> \* MERGEFORMAT </w:instrText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t>18</w:t>
      </w:r>
      <w:r>
        <w:rPr>
          <w:rFonts w:cs="Times New Roman"/>
          <w:szCs w:val="28"/>
        </w:rPr>
        <w:fldChar w:fldCharType="end"/>
      </w:r>
      <w:r w:rsidRPr="00A81933">
        <w:rPr>
          <w:rFonts w:cs="Times New Roman"/>
          <w:szCs w:val="28"/>
        </w:rPr>
        <w:t>]</w:t>
      </w:r>
      <w:r w:rsidRPr="00505B83">
        <w:rPr>
          <w:rFonts w:cs="Times New Roman"/>
          <w:szCs w:val="28"/>
        </w:rPr>
        <w:t xml:space="preserve"> (рис</w:t>
      </w:r>
      <w:r>
        <w:rPr>
          <w:rFonts w:cs="Times New Roman"/>
          <w:szCs w:val="28"/>
        </w:rPr>
        <w:t>.</w:t>
      </w:r>
      <w:r w:rsidRPr="00505B83">
        <w:rPr>
          <w:rFonts w:cs="Times New Roman"/>
          <w:szCs w:val="28"/>
        </w:rPr>
        <w:t xml:space="preserve"> 1</w:t>
      </w:r>
      <w:r>
        <w:rPr>
          <w:rFonts w:cs="Times New Roman"/>
          <w:szCs w:val="28"/>
        </w:rPr>
        <w:t>.1</w:t>
      </w:r>
      <w:r w:rsidRPr="00505B83">
        <w:rPr>
          <w:rFonts w:cs="Times New Roman"/>
          <w:szCs w:val="28"/>
        </w:rPr>
        <w:t>). Это модель, объединяющая все сферы деятельности современного предприятия в единую информационную среду. В основе пирамиды технологические объекты – станки, конвейеры и т.п.</w:t>
      </w:r>
    </w:p>
    <w:p w14:paraId="00762530" w14:textId="77777777" w:rsidR="00A2723D" w:rsidRDefault="00A2723D" w:rsidP="00A2723D">
      <w:pPr>
        <w:pStyle w:val="a8"/>
        <w:jc w:val="center"/>
        <w:rPr>
          <w:rFonts w:cs="Times New Roman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CE0340C" wp14:editId="10395F0B">
            <wp:extent cx="4478265" cy="4067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649" cy="407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D4BF2" w14:textId="38811B5C" w:rsidR="00A2723D" w:rsidRDefault="00A2723D" w:rsidP="00A2723D">
      <w:pPr>
        <w:pStyle w:val="a8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</w: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1.1. Пирамида комплексной автоматизации предприятия</w:t>
      </w:r>
    </w:p>
    <w:p w14:paraId="14D774E2" w14:textId="77777777" w:rsidR="00A2723D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lastRenderedPageBreak/>
        <w:t xml:space="preserve">В структуре пирамиды компьютерной автоматизации различают </w:t>
      </w:r>
      <w:r>
        <w:rPr>
          <w:rFonts w:cs="Times New Roman"/>
          <w:szCs w:val="28"/>
        </w:rPr>
        <w:t>5</w:t>
      </w:r>
      <w:r w:rsidRPr="00505B83">
        <w:rPr>
          <w:rFonts w:cs="Times New Roman"/>
          <w:szCs w:val="28"/>
        </w:rPr>
        <w:t xml:space="preserve"> уровней, связанных между собой как по горизонтали, так и по вертикали информационными каналами.</w:t>
      </w:r>
    </w:p>
    <w:p w14:paraId="28ABCB9C" w14:textId="77777777" w:rsidR="00A2723D" w:rsidRDefault="00A2723D" w:rsidP="00D21BC4">
      <w:pPr>
        <w:pStyle w:val="a8"/>
        <w:numPr>
          <w:ilvl w:val="1"/>
          <w:numId w:val="4"/>
        </w:numPr>
        <w:spacing w:line="360" w:lineRule="auto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1 представляет из себя набор датчиков, исполнительных устройств, которые предназначены для сбора первичной информации и реализации управляющих воздействий;</w:t>
      </w:r>
    </w:p>
    <w:p w14:paraId="61AEDA6A" w14:textId="77777777" w:rsidR="00A2723D" w:rsidRDefault="00A2723D" w:rsidP="00D21BC4">
      <w:pPr>
        <w:pStyle w:val="a8"/>
        <w:numPr>
          <w:ilvl w:val="1"/>
          <w:numId w:val="4"/>
        </w:numPr>
        <w:spacing w:line="360" w:lineRule="auto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2 содержит программируемые контроллеры, осуществляющие локальное управление технологических объектом;</w:t>
      </w:r>
    </w:p>
    <w:p w14:paraId="0BFDFDEF" w14:textId="77777777" w:rsidR="00A2723D" w:rsidRPr="00505B83" w:rsidRDefault="00A2723D" w:rsidP="00D21BC4">
      <w:pPr>
        <w:pStyle w:val="a8"/>
        <w:numPr>
          <w:ilvl w:val="0"/>
          <w:numId w:val="3"/>
        </w:numPr>
        <w:spacing w:line="360" w:lineRule="auto"/>
        <w:ind w:left="0"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уровень 3 включает системы диспетчеризации, сбора данных и оперативного управления технологическим процессом; </w:t>
      </w:r>
    </w:p>
    <w:p w14:paraId="2A03831B" w14:textId="77777777" w:rsidR="00A2723D" w:rsidRDefault="00A2723D" w:rsidP="00D21BC4">
      <w:pPr>
        <w:pStyle w:val="a4"/>
        <w:numPr>
          <w:ilvl w:val="0"/>
          <w:numId w:val="3"/>
        </w:numPr>
        <w:tabs>
          <w:tab w:val="clear" w:pos="391"/>
        </w:tabs>
        <w:spacing w:after="160"/>
        <w:ind w:left="0" w:firstLine="426"/>
        <w:rPr>
          <w:rFonts w:cs="Times New Roman"/>
          <w:color w:val="000000" w:themeColor="text1"/>
          <w:szCs w:val="28"/>
        </w:rPr>
      </w:pPr>
      <w:r w:rsidRPr="00F72ACC">
        <w:rPr>
          <w:rFonts w:cs="Times New Roman"/>
          <w:szCs w:val="28"/>
        </w:rPr>
        <w:t>уровень 4 занимает система управления производством,</w:t>
      </w:r>
      <w:r w:rsidRPr="00F72ACC">
        <w:t xml:space="preserve"> </w:t>
      </w:r>
      <w:r w:rsidRPr="00F72ACC">
        <w:rPr>
          <w:rFonts w:cs="Times New Roman"/>
          <w:szCs w:val="28"/>
        </w:rPr>
        <w:t xml:space="preserve">позволяющая управлять производственными и людскими ресурсами в ходе </w:t>
      </w:r>
      <w:r w:rsidRPr="00B06D29">
        <w:rPr>
          <w:rFonts w:cs="Times New Roman"/>
          <w:color w:val="000000" w:themeColor="text1"/>
          <w:szCs w:val="28"/>
        </w:rPr>
        <w:t>технологического процесса, управлять качеством продукции, следить за обслуживанием оборудования.</w:t>
      </w:r>
    </w:p>
    <w:p w14:paraId="63C96F02" w14:textId="77777777" w:rsidR="00A2723D" w:rsidRPr="0001463D" w:rsidRDefault="00A2723D" w:rsidP="00D21BC4">
      <w:pPr>
        <w:pStyle w:val="a4"/>
        <w:numPr>
          <w:ilvl w:val="0"/>
          <w:numId w:val="3"/>
        </w:numPr>
        <w:tabs>
          <w:tab w:val="clear" w:pos="391"/>
        </w:tabs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B06D29">
        <w:rPr>
          <w:rFonts w:cs="Times New Roman"/>
          <w:szCs w:val="28"/>
        </w:rPr>
        <w:t>уровень 5 представляет из себя системы, оснащённые компьютерным оборудованием с программным обеспечением, позволяющим иметь полную информацию о всем производстве и осуществлять планирование ресурсов.</w:t>
      </w:r>
    </w:p>
    <w:p w14:paraId="41B49584" w14:textId="77777777" w:rsidR="00A2723D" w:rsidRPr="00C51C7B" w:rsidRDefault="00A2723D" w:rsidP="00A2723D">
      <w:pPr>
        <w:ind w:firstLine="426"/>
      </w:pPr>
      <w:r w:rsidRPr="00C51C7B">
        <w:t>Первые три уровня образуют автоматизированную систему управления технологическим процессом, а четвертый</w:t>
      </w:r>
      <w:r>
        <w:t xml:space="preserve"> и</w:t>
      </w:r>
      <w:r w:rsidRPr="00C51C7B">
        <w:t xml:space="preserve"> пятый</w:t>
      </w:r>
      <w:r>
        <w:t xml:space="preserve"> </w:t>
      </w:r>
      <w:r w:rsidRPr="00C51C7B">
        <w:t>- автоматизированную систему управления предприятием.</w:t>
      </w:r>
    </w:p>
    <w:p w14:paraId="47D8B11C" w14:textId="77777777" w:rsidR="00A2723D" w:rsidRPr="00CC6B6D" w:rsidRDefault="00A2723D" w:rsidP="00A2723D">
      <w:pPr>
        <w:pStyle w:val="a8"/>
        <w:spacing w:line="360" w:lineRule="auto"/>
        <w:ind w:firstLine="708"/>
        <w:rPr>
          <w:rFonts w:cs="Times New Roman"/>
          <w:szCs w:val="28"/>
        </w:rPr>
      </w:pPr>
      <w:r w:rsidRPr="00B06D29">
        <w:rPr>
          <w:rFonts w:cs="Times New Roman"/>
          <w:color w:val="000000" w:themeColor="text1"/>
          <w:szCs w:val="28"/>
        </w:rPr>
        <w:t xml:space="preserve">Работа данных информационных систем невозможна без использования </w:t>
      </w:r>
      <w:r w:rsidRPr="004805AA">
        <w:rPr>
          <w:rFonts w:cs="Times New Roman"/>
          <w:szCs w:val="28"/>
        </w:rPr>
        <w:t>центров обработки данных, которые поддерживают жизненно важные процессы.</w:t>
      </w:r>
      <w:r>
        <w:rPr>
          <w:rFonts w:cs="Times New Roman"/>
          <w:szCs w:val="28"/>
        </w:rPr>
        <w:t xml:space="preserve"> </w:t>
      </w:r>
      <w:r w:rsidRPr="004805AA">
        <w:rPr>
          <w:rFonts w:cs="Times New Roman"/>
          <w:szCs w:val="28"/>
        </w:rPr>
        <w:t xml:space="preserve">Центр обработки данных — это сложный комплекс, включающий в себя вычислительные мощности, элементы ИТ — инфраструктуры, строительных и инженерных систем, основными функциями которого являются – хранение, обработка и передача информации. В ЦОД на относительно небольшой площади сосредоточены мощные вычислительные ресурсы: сервера и системы хранения данных (СХД), осуществляющие хранение и обработку информации; сетевое оборудование, отвечающее за </w:t>
      </w:r>
      <w:r w:rsidRPr="004805AA">
        <w:rPr>
          <w:rFonts w:cs="Times New Roman"/>
          <w:szCs w:val="28"/>
        </w:rPr>
        <w:lastRenderedPageBreak/>
        <w:t>обмен данными внутри ЦОД, а также за связь с внешними потребителями; инженерные системы, системы безопасности, системы диспетчеризации и мониторинга, обеспечивающие эффективную работу и защиту сосредоточенного в ЦОД вычислительного центра.</w:t>
      </w:r>
      <w:r>
        <w:rPr>
          <w:rFonts w:cs="Times New Roman"/>
          <w:szCs w:val="28"/>
        </w:rPr>
        <w:t xml:space="preserve"> </w:t>
      </w:r>
    </w:p>
    <w:p w14:paraId="5F0F55F0" w14:textId="77777777" w:rsidR="00A2723D" w:rsidRDefault="00A2723D" w:rsidP="00A2723D">
      <w:pPr>
        <w:pStyle w:val="a8"/>
        <w:spacing w:line="36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При увеличивающихся темпах цифровизации возникает задача рационального использования ресурсов серверов, т.е. уменьшения количества задействованных виртуальных машин.</w:t>
      </w:r>
    </w:p>
    <w:p w14:paraId="6A60BF10" w14:textId="77777777" w:rsidR="00A2723D" w:rsidRDefault="00A2723D" w:rsidP="00A2723D">
      <w:pPr>
        <w:pStyle w:val="a8"/>
        <w:spacing w:line="36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пример. На складе холоднокатанных рулонов производства плоского проката ПАО «Северсталь» развернута система слежения за продукцией на складе. При развертывании данной </w:t>
      </w:r>
      <w:r>
        <w:rPr>
          <w:rFonts w:cs="Times New Roman"/>
          <w:szCs w:val="28"/>
          <w:lang w:val="en-US"/>
        </w:rPr>
        <w:t>WMS</w:t>
      </w:r>
      <w:r w:rsidRPr="006B50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истемы существует необходимость в размещении нескольких программных компонентов на различных серверах с учетом таких параметров, как операционная система, уровень автоматизации, т.е. уровень </w:t>
      </w:r>
      <w:r w:rsidRPr="00584AD2">
        <w:rPr>
          <w:rFonts w:cs="Times New Roman"/>
          <w:color w:val="FF0000"/>
          <w:szCs w:val="28"/>
        </w:rPr>
        <w:t xml:space="preserve">АСУ ТП </w:t>
      </w:r>
      <w:r>
        <w:rPr>
          <w:rFonts w:cs="Times New Roman"/>
          <w:szCs w:val="28"/>
        </w:rPr>
        <w:t xml:space="preserve">или уровень </w:t>
      </w:r>
      <w:r w:rsidRPr="00584AD2">
        <w:rPr>
          <w:rFonts w:cs="Times New Roman"/>
          <w:color w:val="FF0000"/>
          <w:szCs w:val="28"/>
        </w:rPr>
        <w:t>АСУП</w:t>
      </w:r>
      <w:r>
        <w:rPr>
          <w:rFonts w:cs="Times New Roman"/>
          <w:szCs w:val="28"/>
        </w:rPr>
        <w:t xml:space="preserve">, необходимое количество оперативной памяти, свободное место на жестком диске. </w:t>
      </w:r>
      <w:r w:rsidRPr="00912A5F">
        <w:rPr>
          <w:rFonts w:cs="Times New Roman"/>
          <w:szCs w:val="28"/>
        </w:rPr>
        <w:t xml:space="preserve">Количество </w:t>
      </w:r>
      <w:r>
        <w:rPr>
          <w:rFonts w:cs="Times New Roman"/>
          <w:szCs w:val="28"/>
        </w:rPr>
        <w:t>таких программных компонентов в одной системе может насчитываться</w:t>
      </w:r>
      <w:r w:rsidRPr="00912A5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есколько </w:t>
      </w:r>
      <w:proofErr w:type="gramStart"/>
      <w:r>
        <w:rPr>
          <w:rFonts w:cs="Times New Roman"/>
          <w:szCs w:val="28"/>
        </w:rPr>
        <w:t>десятков</w:t>
      </w:r>
      <w:r w:rsidRPr="00912A5F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в то время, как</w:t>
      </w:r>
      <w:proofErr w:type="gramEnd"/>
      <w:r>
        <w:rPr>
          <w:rFonts w:cs="Times New Roman"/>
          <w:szCs w:val="28"/>
        </w:rPr>
        <w:t xml:space="preserve"> такие системы развернуты в нескольких цехах</w:t>
      </w:r>
      <w:r w:rsidRPr="00912A5F">
        <w:rPr>
          <w:rFonts w:cs="Times New Roman"/>
          <w:szCs w:val="28"/>
        </w:rPr>
        <w:t xml:space="preserve">. </w:t>
      </w:r>
      <w:r w:rsidRPr="00F54DBD">
        <w:rPr>
          <w:rFonts w:cs="Times New Roman"/>
          <w:szCs w:val="28"/>
        </w:rPr>
        <w:t>На данный момент задача</w:t>
      </w:r>
      <w:r>
        <w:rPr>
          <w:rFonts w:cs="Times New Roman"/>
          <w:szCs w:val="28"/>
        </w:rPr>
        <w:t xml:space="preserve"> размещения программных компонентов</w:t>
      </w:r>
      <w:r w:rsidRPr="00F54DBD">
        <w:rPr>
          <w:rFonts w:cs="Times New Roman"/>
          <w:szCs w:val="28"/>
        </w:rPr>
        <w:t xml:space="preserve"> решается </w:t>
      </w:r>
      <w:r>
        <w:rPr>
          <w:rFonts w:cs="Times New Roman"/>
          <w:szCs w:val="28"/>
        </w:rPr>
        <w:t>следующим</w:t>
      </w:r>
      <w:r w:rsidRPr="00F54DBD">
        <w:rPr>
          <w:rFonts w:cs="Times New Roman"/>
          <w:szCs w:val="28"/>
        </w:rPr>
        <w:t xml:space="preserve"> образ</w:t>
      </w:r>
      <w:r>
        <w:rPr>
          <w:rFonts w:cs="Times New Roman"/>
          <w:szCs w:val="28"/>
        </w:rPr>
        <w:t>ом – на каждый сервер они загружаются вручную, обновление также производится вручную. Решение такой задачи вручную влечет за собой следующие последствия:</w:t>
      </w:r>
    </w:p>
    <w:p w14:paraId="1C8EB1B7" w14:textId="77777777" w:rsidR="00A2723D" w:rsidRPr="00F40907" w:rsidRDefault="00A2723D" w:rsidP="00D21BC4">
      <w:pPr>
        <w:pStyle w:val="a4"/>
        <w:numPr>
          <w:ilvl w:val="0"/>
          <w:numId w:val="11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Увеличивается время развертывания приложений.</w:t>
      </w:r>
    </w:p>
    <w:p w14:paraId="29447859" w14:textId="77777777" w:rsidR="00A2723D" w:rsidRPr="00F40907" w:rsidRDefault="00A2723D" w:rsidP="00D21BC4">
      <w:pPr>
        <w:pStyle w:val="a4"/>
        <w:numPr>
          <w:ilvl w:val="0"/>
          <w:numId w:val="11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С числом программ растет вероятность ошибки размещения компонента.</w:t>
      </w:r>
    </w:p>
    <w:p w14:paraId="42C9B105" w14:textId="77777777" w:rsidR="00A2723D" w:rsidRPr="00584AD2" w:rsidRDefault="00A2723D" w:rsidP="00D21BC4">
      <w:pPr>
        <w:pStyle w:val="a4"/>
        <w:numPr>
          <w:ilvl w:val="0"/>
          <w:numId w:val="11"/>
        </w:numPr>
        <w:tabs>
          <w:tab w:val="clear" w:pos="391"/>
        </w:tabs>
        <w:ind w:left="0" w:firstLine="426"/>
        <w:rPr>
          <w:rFonts w:cs="Times New Roman"/>
          <w:color w:val="FF0000"/>
          <w:szCs w:val="28"/>
        </w:rPr>
      </w:pPr>
      <w:r w:rsidRPr="00584AD2">
        <w:rPr>
          <w:rFonts w:cs="Times New Roman"/>
          <w:color w:val="FF0000"/>
          <w:szCs w:val="28"/>
        </w:rPr>
        <w:t>Перебор вариантов размещения программных компонентов человеком за приемлемое время может привести к задействованию большего количества серверов, чем автоматическое решение задачи.</w:t>
      </w:r>
    </w:p>
    <w:p w14:paraId="4E98D99E" w14:textId="77777777" w:rsidR="00A2723D" w:rsidRPr="00F40907" w:rsidRDefault="00A2723D" w:rsidP="00A2723D">
      <w:p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 xml:space="preserve">Данные последствия в совокупности влекут за собой увеличение </w:t>
      </w:r>
      <w:r w:rsidRPr="00F40907">
        <w:rPr>
          <w:rFonts w:cs="Times New Roman"/>
          <w:szCs w:val="36"/>
        </w:rPr>
        <w:t>потребления электроэнергии, расходов на аренду серверов.</w:t>
      </w:r>
    </w:p>
    <w:p w14:paraId="58E16334" w14:textId="77777777" w:rsidR="00A2723D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автоматизировать процесс управления ресурсами серверов, что, в свою очередь, позволит:</w:t>
      </w:r>
    </w:p>
    <w:p w14:paraId="59A7B5CE" w14:textId="77777777" w:rsidR="00A2723D" w:rsidRDefault="00A2723D" w:rsidP="00D21BC4">
      <w:pPr>
        <w:pStyle w:val="a4"/>
        <w:numPr>
          <w:ilvl w:val="0"/>
          <w:numId w:val="10"/>
        </w:numPr>
        <w:tabs>
          <w:tab w:val="clear" w:pos="391"/>
        </w:tabs>
        <w:ind w:left="0" w:firstLine="426"/>
      </w:pPr>
      <w:r>
        <w:lastRenderedPageBreak/>
        <w:t>Снизить число задействованных серверов.</w:t>
      </w:r>
    </w:p>
    <w:p w14:paraId="11F6799A" w14:textId="77777777" w:rsidR="00A2723D" w:rsidRPr="00CE3A14" w:rsidRDefault="00A2723D" w:rsidP="00D21BC4">
      <w:pPr>
        <w:pStyle w:val="a4"/>
        <w:numPr>
          <w:ilvl w:val="0"/>
          <w:numId w:val="10"/>
        </w:numPr>
        <w:tabs>
          <w:tab w:val="clear" w:pos="391"/>
        </w:tabs>
        <w:spacing w:after="160"/>
        <w:ind w:left="0" w:firstLine="426"/>
      </w:pPr>
      <w:r w:rsidRPr="00CE3A14">
        <w:rPr>
          <w:rFonts w:cs="Times New Roman"/>
          <w:szCs w:val="28"/>
        </w:rPr>
        <w:t>Уменьшить потребление электроэнергии.</w:t>
      </w:r>
    </w:p>
    <w:p w14:paraId="37A3D3A6" w14:textId="77777777" w:rsidR="00A2723D" w:rsidRPr="00F40907" w:rsidRDefault="00A2723D" w:rsidP="00D21BC4">
      <w:pPr>
        <w:pStyle w:val="a4"/>
        <w:numPr>
          <w:ilvl w:val="0"/>
          <w:numId w:val="10"/>
        </w:numPr>
        <w:tabs>
          <w:tab w:val="clear" w:pos="391"/>
        </w:tabs>
        <w:ind w:left="0" w:firstLine="426"/>
      </w:pPr>
      <w:r>
        <w:t>Увеличить скорость развертывания приложений.</w:t>
      </w:r>
    </w:p>
    <w:p w14:paraId="22FB64D1" w14:textId="77777777" w:rsidR="00A2723D" w:rsidRDefault="00A2723D" w:rsidP="00A2723D">
      <w:pPr>
        <w:rPr>
          <w:rFonts w:cs="Times New Roman"/>
          <w:szCs w:val="28"/>
        </w:rPr>
      </w:pPr>
      <w:r>
        <w:t xml:space="preserve">В процессе </w:t>
      </w:r>
      <w:r>
        <w:rPr>
          <w:rFonts w:cs="Times New Roman"/>
          <w:szCs w:val="28"/>
        </w:rPr>
        <w:t xml:space="preserve">управления ресурсами серверов необходимо учитывать ограничения, такие как необходимое количество оперативной памяти, место на жестком диске, загрузка процессора. </w:t>
      </w:r>
    </w:p>
    <w:p w14:paraId="215773C7" w14:textId="6852BC23" w:rsidR="00A2723D" w:rsidRDefault="00A2723D" w:rsidP="00A2723D">
      <w:r>
        <w:t>Рассмотрим инструменты и готовые решения, позволяющие управлять распределением программных компонентов на серверах.</w:t>
      </w:r>
    </w:p>
    <w:p w14:paraId="490876FC" w14:textId="77777777" w:rsidR="00A2723D" w:rsidRPr="008336FB" w:rsidRDefault="00A2723D" w:rsidP="00A2723D"/>
    <w:p w14:paraId="33016891" w14:textId="2AB74D58" w:rsidR="00A2723D" w:rsidRPr="00DC3F34" w:rsidRDefault="00A2723D" w:rsidP="00A2723D">
      <w:pPr>
        <w:pStyle w:val="2"/>
      </w:pPr>
      <w:r>
        <w:t xml:space="preserve">1.2 </w:t>
      </w:r>
      <w:r>
        <w:t>О</w:t>
      </w:r>
      <w:r w:rsidRPr="00C856BB">
        <w:t xml:space="preserve">бзор существующих решений и методов </w:t>
      </w:r>
      <w:r>
        <w:t>управления распределением программных компонентов на серверах</w:t>
      </w:r>
    </w:p>
    <w:p w14:paraId="58156342" w14:textId="77777777" w:rsidR="00A2723D" w:rsidRPr="00A15548" w:rsidRDefault="00A2723D" w:rsidP="00A2723D">
      <w:pPr>
        <w:pStyle w:val="af4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Перед тем, как провести обзор существующих решений в данной области, р</w:t>
      </w:r>
      <w:r w:rsidRPr="003353AF">
        <w:rPr>
          <w:sz w:val="28"/>
          <w:szCs w:val="28"/>
        </w:rPr>
        <w:t xml:space="preserve">ассмотрим два варианта архитектуры приложений – монолитную и </w:t>
      </w:r>
      <w:proofErr w:type="spellStart"/>
      <w:r w:rsidRPr="003353AF">
        <w:rPr>
          <w:sz w:val="28"/>
          <w:szCs w:val="28"/>
        </w:rPr>
        <w:t>микросервисную</w:t>
      </w:r>
      <w:proofErr w:type="spellEnd"/>
      <w:r>
        <w:rPr>
          <w:sz w:val="28"/>
          <w:szCs w:val="28"/>
        </w:rPr>
        <w:t>, которые активно применяются в серверном программном обеспечении</w:t>
      </w:r>
      <w:r w:rsidRPr="003353AF">
        <w:rPr>
          <w:sz w:val="28"/>
          <w:szCs w:val="28"/>
        </w:rPr>
        <w:t xml:space="preserve">. Монолитная архитектура программного обеспечения – это архитектура, в которой приложение представляется в виде одного </w:t>
      </w:r>
      <w:r w:rsidRPr="00A15548">
        <w:rPr>
          <w:color w:val="000000" w:themeColor="text1"/>
          <w:sz w:val="28"/>
          <w:szCs w:val="28"/>
        </w:rPr>
        <w:t xml:space="preserve">исполняемого файла с точкой входа. Приложения, построенные с использованием такой архитектуры, отличаются такими недостатками, как сложность </w:t>
      </w:r>
      <w:r w:rsidRPr="003353AF">
        <w:rPr>
          <w:color w:val="000000" w:themeColor="text1"/>
          <w:sz w:val="28"/>
          <w:szCs w:val="28"/>
        </w:rPr>
        <w:t>горизонтально</w:t>
      </w:r>
      <w:r w:rsidRPr="00A15548">
        <w:rPr>
          <w:color w:val="000000" w:themeColor="text1"/>
          <w:sz w:val="28"/>
          <w:szCs w:val="28"/>
        </w:rPr>
        <w:t>го</w:t>
      </w:r>
      <w:r w:rsidRPr="003353AF">
        <w:rPr>
          <w:color w:val="000000" w:themeColor="text1"/>
          <w:sz w:val="28"/>
          <w:szCs w:val="28"/>
        </w:rPr>
        <w:t xml:space="preserve"> масштабировани</w:t>
      </w:r>
      <w:r w:rsidRPr="00A15548">
        <w:rPr>
          <w:color w:val="000000" w:themeColor="text1"/>
          <w:sz w:val="28"/>
          <w:szCs w:val="28"/>
        </w:rPr>
        <w:t xml:space="preserve">я, зависимость от </w:t>
      </w:r>
      <w:r w:rsidRPr="003353AF">
        <w:rPr>
          <w:color w:val="000000" w:themeColor="text1"/>
          <w:sz w:val="28"/>
          <w:szCs w:val="28"/>
        </w:rPr>
        <w:t>применени</w:t>
      </w:r>
      <w:r w:rsidRPr="00A15548">
        <w:rPr>
          <w:color w:val="000000" w:themeColor="text1"/>
          <w:sz w:val="28"/>
          <w:szCs w:val="28"/>
        </w:rPr>
        <w:t>я</w:t>
      </w:r>
      <w:r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Pr="00A15548">
        <w:rPr>
          <w:color w:val="000000" w:themeColor="text1"/>
          <w:sz w:val="28"/>
          <w:szCs w:val="28"/>
        </w:rPr>
        <w:t>, с</w:t>
      </w:r>
      <w:r w:rsidRPr="003353AF">
        <w:rPr>
          <w:color w:val="000000" w:themeColor="text1"/>
          <w:sz w:val="28"/>
          <w:szCs w:val="28"/>
        </w:rPr>
        <w:t xml:space="preserve">ложность </w:t>
      </w:r>
      <w:r w:rsidRPr="00A15548">
        <w:rPr>
          <w:color w:val="000000" w:themeColor="text1"/>
          <w:sz w:val="28"/>
          <w:szCs w:val="28"/>
        </w:rPr>
        <w:t xml:space="preserve">изменения кода. В свою очередь, </w:t>
      </w:r>
      <w:proofErr w:type="spellStart"/>
      <w:r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Pr="00A15548">
        <w:rPr>
          <w:color w:val="000000" w:themeColor="text1"/>
          <w:sz w:val="28"/>
          <w:szCs w:val="28"/>
        </w:rPr>
        <w:t xml:space="preserve"> архитектура</w:t>
      </w:r>
      <w:r w:rsidRPr="00A15548">
        <w:rPr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15548">
        <w:rPr>
          <w:color w:val="000000" w:themeColor="text1"/>
          <w:sz w:val="28"/>
          <w:szCs w:val="28"/>
          <w:shd w:val="clear" w:color="auto" w:fill="FFFFFF"/>
        </w:rPr>
        <w:t>— вариант программного обеспечения, направленный на взаимодействие насколько это возможно небольших, слабо связанных и легко изменяемых модулей — </w:t>
      </w:r>
      <w:proofErr w:type="spellStart"/>
      <w:r w:rsidRPr="00A15548">
        <w:rPr>
          <w:color w:val="000000" w:themeColor="text1"/>
          <w:sz w:val="28"/>
          <w:szCs w:val="28"/>
          <w:shd w:val="clear" w:color="auto" w:fill="FFFFFF"/>
        </w:rPr>
        <w:t>микросервисов</w:t>
      </w:r>
      <w:proofErr w:type="spellEnd"/>
      <w:r w:rsidRPr="00A15548">
        <w:rPr>
          <w:color w:val="000000" w:themeColor="text1"/>
          <w:sz w:val="28"/>
          <w:szCs w:val="28"/>
          <w:shd w:val="clear" w:color="auto" w:fill="FFFFFF"/>
        </w:rPr>
        <w:t xml:space="preserve">, лишена данных недостатков, легко масштабируется, не </w:t>
      </w:r>
      <w:r w:rsidRPr="00A15548">
        <w:rPr>
          <w:color w:val="000000" w:themeColor="text1"/>
          <w:sz w:val="28"/>
          <w:szCs w:val="28"/>
        </w:rPr>
        <w:t xml:space="preserve">зависит от </w:t>
      </w:r>
      <w:r w:rsidRPr="003353AF">
        <w:rPr>
          <w:color w:val="000000" w:themeColor="text1"/>
          <w:sz w:val="28"/>
          <w:szCs w:val="28"/>
        </w:rPr>
        <w:t>применени</w:t>
      </w:r>
      <w:r w:rsidRPr="00A15548">
        <w:rPr>
          <w:color w:val="000000" w:themeColor="text1"/>
          <w:sz w:val="28"/>
          <w:szCs w:val="28"/>
        </w:rPr>
        <w:t>я</w:t>
      </w:r>
      <w:r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Pr="00A15548">
        <w:rPr>
          <w:color w:val="000000" w:themeColor="text1"/>
          <w:sz w:val="28"/>
          <w:szCs w:val="28"/>
        </w:rPr>
        <w:t xml:space="preserve"> и может поддерживаться сравнительно небольшой командой разработчиков. На сегодняшний день </w:t>
      </w:r>
      <w:proofErr w:type="spellStart"/>
      <w:r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Pr="00A15548">
        <w:rPr>
          <w:color w:val="000000" w:themeColor="text1"/>
          <w:sz w:val="28"/>
          <w:szCs w:val="28"/>
        </w:rPr>
        <w:t xml:space="preserve"> архитектура становится все более популярной в серверных приложениях</w:t>
      </w:r>
      <w:r>
        <w:rPr>
          <w:color w:val="000000" w:themeColor="text1"/>
          <w:sz w:val="28"/>
          <w:szCs w:val="28"/>
        </w:rPr>
        <w:t xml:space="preserve"> </w:t>
      </w:r>
      <w:r w:rsidRPr="001A6AFA">
        <w:rPr>
          <w:color w:val="000000" w:themeColor="text1"/>
          <w:sz w:val="28"/>
          <w:szCs w:val="28"/>
        </w:rPr>
        <w:t>[</w:t>
      </w:r>
      <w:r>
        <w:rPr>
          <w:color w:val="000000" w:themeColor="text1"/>
          <w:sz w:val="28"/>
          <w:szCs w:val="28"/>
        </w:rPr>
        <w:fldChar w:fldCharType="begin"/>
      </w:r>
      <w:r>
        <w:rPr>
          <w:color w:val="000000" w:themeColor="text1"/>
          <w:sz w:val="28"/>
          <w:szCs w:val="28"/>
        </w:rPr>
        <w:instrText xml:space="preserve"> REF _Ref72236344 \r \h </w:instrText>
      </w:r>
      <w:r>
        <w:rPr>
          <w:color w:val="000000" w:themeColor="text1"/>
          <w:sz w:val="28"/>
          <w:szCs w:val="28"/>
        </w:rPr>
      </w:r>
      <w:r>
        <w:rPr>
          <w:color w:val="000000" w:themeColor="text1"/>
          <w:sz w:val="28"/>
          <w:szCs w:val="28"/>
        </w:rPr>
        <w:fldChar w:fldCharType="separate"/>
      </w:r>
      <w:r>
        <w:rPr>
          <w:color w:val="000000" w:themeColor="text1"/>
          <w:sz w:val="28"/>
          <w:szCs w:val="28"/>
        </w:rPr>
        <w:t>19</w:t>
      </w:r>
      <w:r>
        <w:rPr>
          <w:color w:val="000000" w:themeColor="text1"/>
          <w:sz w:val="28"/>
          <w:szCs w:val="28"/>
        </w:rPr>
        <w:fldChar w:fldCharType="end"/>
      </w:r>
      <w:r w:rsidRPr="001A6AFA">
        <w:rPr>
          <w:color w:val="000000" w:themeColor="text1"/>
          <w:sz w:val="28"/>
          <w:szCs w:val="28"/>
        </w:rPr>
        <w:t>]</w:t>
      </w:r>
      <w:r w:rsidRPr="00A15548">
        <w:rPr>
          <w:color w:val="000000" w:themeColor="text1"/>
          <w:sz w:val="28"/>
          <w:szCs w:val="28"/>
        </w:rPr>
        <w:t xml:space="preserve">. Современные серверные приложения могут содержать </w:t>
      </w:r>
      <w:r>
        <w:rPr>
          <w:color w:val="000000" w:themeColor="text1"/>
          <w:sz w:val="28"/>
          <w:szCs w:val="28"/>
        </w:rPr>
        <w:t>сотни</w:t>
      </w:r>
      <w:r w:rsidRPr="00A15548">
        <w:rPr>
          <w:color w:val="000000" w:themeColor="text1"/>
          <w:sz w:val="28"/>
          <w:szCs w:val="28"/>
        </w:rPr>
        <w:t xml:space="preserve"> </w:t>
      </w:r>
      <w:proofErr w:type="spellStart"/>
      <w:r w:rsidRPr="00A15548">
        <w:rPr>
          <w:color w:val="000000" w:themeColor="text1"/>
          <w:sz w:val="28"/>
          <w:szCs w:val="28"/>
        </w:rPr>
        <w:t>микросервисов</w:t>
      </w:r>
      <w:proofErr w:type="spellEnd"/>
      <w:r w:rsidRPr="00A15548">
        <w:rPr>
          <w:color w:val="000000" w:themeColor="text1"/>
          <w:sz w:val="28"/>
          <w:szCs w:val="28"/>
        </w:rPr>
        <w:t>, взаимодействующих между собой с помощью сетевых протоколов.</w:t>
      </w:r>
    </w:p>
    <w:p w14:paraId="478DB9FC" w14:textId="64C98D71" w:rsidR="00A2723D" w:rsidRPr="00404D9D" w:rsidRDefault="00A2723D" w:rsidP="00A2723D">
      <w:pPr>
        <w:pStyle w:val="af4"/>
        <w:shd w:val="clear" w:color="auto" w:fill="FFFFFF"/>
        <w:spacing w:before="0" w:beforeAutospacing="0" w:after="0" w:afterAutospacing="0" w:line="360" w:lineRule="auto"/>
        <w:ind w:firstLine="426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lastRenderedPageBreak/>
        <w:t xml:space="preserve">Наряду с широким внедрением </w:t>
      </w:r>
      <w:proofErr w:type="spellStart"/>
      <w:r>
        <w:rPr>
          <w:sz w:val="28"/>
          <w:szCs w:val="28"/>
        </w:rPr>
        <w:t>микросервисных</w:t>
      </w:r>
      <w:proofErr w:type="spellEnd"/>
      <w:r>
        <w:rPr>
          <w:sz w:val="28"/>
          <w:szCs w:val="28"/>
        </w:rPr>
        <w:t xml:space="preserve"> приложений </w:t>
      </w:r>
      <w:r w:rsidRPr="00404D9D">
        <w:rPr>
          <w:color w:val="000000" w:themeColor="text1"/>
          <w:sz w:val="28"/>
          <w:szCs w:val="28"/>
        </w:rPr>
        <w:t>распространение получили технологии контейнеризации</w:t>
      </w:r>
      <w:r>
        <w:rPr>
          <w:color w:val="000000" w:themeColor="text1"/>
          <w:sz w:val="28"/>
          <w:szCs w:val="28"/>
        </w:rPr>
        <w:t xml:space="preserve"> </w:t>
      </w:r>
      <w:r w:rsidRPr="00F63ABE">
        <w:rPr>
          <w:color w:val="000000" w:themeColor="text1"/>
          <w:sz w:val="28"/>
          <w:szCs w:val="28"/>
        </w:rPr>
        <w:t>[</w:t>
      </w:r>
      <w:r>
        <w:rPr>
          <w:color w:val="000000" w:themeColor="text1"/>
          <w:sz w:val="28"/>
          <w:szCs w:val="28"/>
        </w:rPr>
        <w:fldChar w:fldCharType="begin"/>
      </w:r>
      <w:r>
        <w:rPr>
          <w:color w:val="000000" w:themeColor="text1"/>
          <w:sz w:val="28"/>
          <w:szCs w:val="28"/>
        </w:rPr>
        <w:instrText xml:space="preserve"> REF _Ref72248609 \r \h </w:instrText>
      </w:r>
      <w:r>
        <w:rPr>
          <w:color w:val="000000" w:themeColor="text1"/>
          <w:sz w:val="28"/>
          <w:szCs w:val="28"/>
        </w:rPr>
      </w:r>
      <w:r>
        <w:rPr>
          <w:color w:val="000000" w:themeColor="text1"/>
          <w:sz w:val="28"/>
          <w:szCs w:val="28"/>
        </w:rPr>
        <w:fldChar w:fldCharType="separate"/>
      </w:r>
      <w:r>
        <w:rPr>
          <w:color w:val="000000" w:themeColor="text1"/>
          <w:sz w:val="28"/>
          <w:szCs w:val="28"/>
        </w:rPr>
        <w:t>20</w:t>
      </w:r>
      <w:r>
        <w:rPr>
          <w:color w:val="000000" w:themeColor="text1"/>
          <w:sz w:val="28"/>
          <w:szCs w:val="28"/>
        </w:rPr>
        <w:fldChar w:fldCharType="end"/>
      </w:r>
      <w:r w:rsidRPr="00F63ABE">
        <w:rPr>
          <w:color w:val="000000" w:themeColor="text1"/>
          <w:sz w:val="28"/>
          <w:szCs w:val="28"/>
        </w:rPr>
        <w:t>]</w:t>
      </w:r>
      <w:r w:rsidRPr="00404D9D">
        <w:rPr>
          <w:color w:val="000000" w:themeColor="text1"/>
          <w:sz w:val="28"/>
          <w:szCs w:val="28"/>
        </w:rPr>
        <w:t>. Контейнеризация – это легковесная виртуализация и изоляция ресурсов на уровне операционной системы, которая позволяет запускать приложение и необходимый ему минимум системных библиотек в полностью стандартизованном контейнере, соединяющемся с хостом или чем-либо внешним по отношению к нему при помощи определенных интерфейсов. Контейнер не зависит от ресурсов или архитектуры хоста, на котором он работает</w:t>
      </w:r>
      <w:r>
        <w:rPr>
          <w:color w:val="000000" w:themeColor="text1"/>
          <w:sz w:val="28"/>
          <w:szCs w:val="28"/>
        </w:rPr>
        <w:t>, именно поэтому данная технология</w:t>
      </w:r>
      <w:r w:rsidRPr="00404D9D">
        <w:rPr>
          <w:color w:val="000000" w:themeColor="text1"/>
          <w:sz w:val="28"/>
          <w:szCs w:val="28"/>
        </w:rPr>
        <w:t> </w:t>
      </w:r>
      <w:r>
        <w:rPr>
          <w:color w:val="000000" w:themeColor="text1"/>
          <w:sz w:val="28"/>
          <w:szCs w:val="28"/>
        </w:rPr>
        <w:t>стала популярна.</w:t>
      </w:r>
    </w:p>
    <w:p w14:paraId="2324DEAD" w14:textId="77777777" w:rsidR="00A2723D" w:rsidRDefault="00A2723D" w:rsidP="00A2723D">
      <w:pPr>
        <w:shd w:val="clear" w:color="auto" w:fill="FFFFFF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 w:rsidRPr="00404D9D">
        <w:rPr>
          <w:rFonts w:eastAsia="Times New Roman" w:cs="Times New Roman"/>
          <w:color w:val="000000" w:themeColor="text1"/>
          <w:szCs w:val="28"/>
          <w:lang w:eastAsia="ru-RU"/>
        </w:rPr>
        <w:t xml:space="preserve">Все компоненты, необходимые для запуска приложения, упаковываются как один образ и могут быть использованы повторно. Приложение в контейнере работает в изолированной среде и не использует память, процессор или диск операционной системы, в которой запущен контейнер. Это гарантирует изолированность процессов внутри контейнера. </w:t>
      </w:r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В результате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контейнеризованное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 приложение может быть запущено на различных типах инфраструктуры. Благодаря такой высокой эффективности, контейнеризация обычно используется для упаковки множества отдельных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микросервисов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, из которых состоят современные приложения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На сегодняшний день самая распространенная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система, позволяющая упаковать приложение со всем его окружением и зависимостями в контейнер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– </w:t>
      </w:r>
      <w:proofErr w:type="spellStart"/>
      <w:r w:rsidRPr="00F01EBD">
        <w:rPr>
          <w:rFonts w:cs="Times New Roman"/>
          <w:color w:val="000000" w:themeColor="text1"/>
          <w:szCs w:val="28"/>
          <w:shd w:val="clear" w:color="auto" w:fill="FFFFFF"/>
        </w:rPr>
        <w:t>Docker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Pr="00C66AD7">
        <w:rPr>
          <w:rFonts w:cs="Times New Roman"/>
          <w:color w:val="000000" w:themeColor="text1"/>
          <w:szCs w:val="28"/>
          <w:shd w:val="clear" w:color="auto" w:fill="FFFFFF"/>
        </w:rPr>
        <w:t>[</w:t>
      </w:r>
      <w:r>
        <w:rPr>
          <w:rFonts w:cs="Times New Roman"/>
          <w:color w:val="000000" w:themeColor="text1"/>
          <w:szCs w:val="28"/>
          <w:shd w:val="clear" w:color="auto" w:fill="FFFFFF"/>
        </w:rPr>
        <w:fldChar w:fldCharType="begin"/>
      </w:r>
      <w:r>
        <w:rPr>
          <w:rFonts w:cs="Times New Roman"/>
          <w:color w:val="000000" w:themeColor="text1"/>
          <w:szCs w:val="28"/>
          <w:shd w:val="clear" w:color="auto" w:fill="FFFFFF"/>
        </w:rPr>
        <w:instrText xml:space="preserve"> REF _Ref72235347 \r \h </w:instrText>
      </w:r>
      <w:r>
        <w:rPr>
          <w:rFonts w:cs="Times New Roman"/>
          <w:color w:val="000000" w:themeColor="text1"/>
          <w:szCs w:val="28"/>
          <w:shd w:val="clear" w:color="auto" w:fill="FFFFFF"/>
        </w:rPr>
      </w:r>
      <w:r>
        <w:rPr>
          <w:rFonts w:cs="Times New Roman"/>
          <w:color w:val="000000" w:themeColor="text1"/>
          <w:szCs w:val="28"/>
          <w:shd w:val="clear" w:color="auto" w:fill="FFFFFF"/>
        </w:rPr>
        <w:fldChar w:fldCharType="separate"/>
      </w:r>
      <w:r>
        <w:rPr>
          <w:rFonts w:cs="Times New Roman"/>
          <w:color w:val="000000" w:themeColor="text1"/>
          <w:szCs w:val="28"/>
          <w:shd w:val="clear" w:color="auto" w:fill="FFFFFF"/>
        </w:rPr>
        <w:t>17</w:t>
      </w:r>
      <w:r>
        <w:rPr>
          <w:rFonts w:cs="Times New Roman"/>
          <w:color w:val="000000" w:themeColor="text1"/>
          <w:szCs w:val="28"/>
          <w:shd w:val="clear" w:color="auto" w:fill="FFFFFF"/>
        </w:rPr>
        <w:fldChar w:fldCharType="end"/>
      </w:r>
      <w:r w:rsidRPr="00C66AD7">
        <w:rPr>
          <w:rFonts w:cs="Times New Roman"/>
          <w:color w:val="000000" w:themeColor="text1"/>
          <w:szCs w:val="28"/>
          <w:shd w:val="clear" w:color="auto" w:fill="FFFFFF"/>
        </w:rPr>
        <w:t>]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14:paraId="587F5C6D" w14:textId="77777777" w:rsidR="00A2723D" w:rsidRDefault="00A2723D" w:rsidP="00A2723D">
      <w:pPr>
        <w:pStyle w:val="a8"/>
        <w:spacing w:line="360" w:lineRule="auto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szCs w:val="28"/>
        </w:rPr>
        <w:t>Когда количество программных компонентов увеличивается, а процесс развертывания программного обеспечения рассматривается, как</w:t>
      </w:r>
      <w:r w:rsidRPr="004F70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вторяющийся цикл разработки, тестирования и размещения программных продуктов на серверах, вручную решать задачу оптимального размещения программных компонентов на серверах становится не только очень сложно, но и крайне неэффективно. Появляется необходимость управлять ресурсами северов.</w:t>
      </w:r>
    </w:p>
    <w:p w14:paraId="2909A9AD" w14:textId="77777777" w:rsidR="00A2723D" w:rsidRDefault="00A2723D" w:rsidP="00A2723D">
      <w:pPr>
        <w:pStyle w:val="af4"/>
        <w:spacing w:before="0" w:beforeAutospacing="0" w:after="0" w:afterAutospacing="0" w:line="360" w:lineRule="auto"/>
        <w:ind w:firstLine="426"/>
        <w:jc w:val="both"/>
        <w:textAlignment w:val="baseline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>Отдельные контейнеры требуют координации их</w:t>
      </w:r>
      <w:r w:rsidRPr="005D46D9">
        <w:rPr>
          <w:rFonts w:eastAsiaTheme="minorHAnsi"/>
          <w:sz w:val="28"/>
          <w:szCs w:val="28"/>
          <w:lang w:eastAsia="en-US"/>
        </w:rPr>
        <w:t xml:space="preserve"> взаимодействи</w:t>
      </w:r>
      <w:r>
        <w:rPr>
          <w:rFonts w:eastAsiaTheme="minorHAnsi"/>
          <w:sz w:val="28"/>
          <w:szCs w:val="28"/>
          <w:lang w:eastAsia="en-US"/>
        </w:rPr>
        <w:t>я</w:t>
      </w:r>
      <w:r w:rsidRPr="005D46D9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Такая координация называется </w:t>
      </w:r>
      <w:proofErr w:type="spellStart"/>
      <w:r>
        <w:rPr>
          <w:rFonts w:eastAsiaTheme="minorHAnsi"/>
          <w:sz w:val="28"/>
          <w:szCs w:val="28"/>
          <w:lang w:eastAsia="en-US"/>
        </w:rPr>
        <w:t>оркестрацией</w:t>
      </w:r>
      <w:proofErr w:type="spellEnd"/>
      <w:r>
        <w:rPr>
          <w:rFonts w:eastAsiaTheme="minorHAnsi"/>
          <w:sz w:val="28"/>
          <w:szCs w:val="28"/>
          <w:lang w:eastAsia="en-US"/>
        </w:rPr>
        <w:t>.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Технически существует возможность обойтись без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>
        <w:rPr>
          <w:rFonts w:eastAsiaTheme="minorHAnsi"/>
          <w:sz w:val="28"/>
          <w:szCs w:val="28"/>
          <w:lang w:eastAsia="en-US"/>
        </w:rPr>
        <w:t>, т.е.</w:t>
      </w:r>
      <w:r w:rsidRPr="005D46D9">
        <w:rPr>
          <w:rFonts w:eastAsiaTheme="minorHAnsi"/>
          <w:sz w:val="28"/>
          <w:szCs w:val="28"/>
          <w:lang w:eastAsia="en-US"/>
        </w:rPr>
        <w:t xml:space="preserve"> создать контейнер, в котором будут запущены </w:t>
      </w:r>
      <w:r w:rsidRPr="005D46D9">
        <w:rPr>
          <w:rFonts w:eastAsiaTheme="minorHAnsi"/>
          <w:sz w:val="28"/>
          <w:szCs w:val="28"/>
          <w:lang w:eastAsia="en-US"/>
        </w:rPr>
        <w:lastRenderedPageBreak/>
        <w:t>все необходимые процессы. Однако</w:t>
      </w:r>
      <w:r>
        <w:rPr>
          <w:rFonts w:eastAsiaTheme="minorHAnsi"/>
          <w:sz w:val="28"/>
          <w:szCs w:val="28"/>
          <w:lang w:eastAsia="en-US"/>
        </w:rPr>
        <w:t>, такой подход</w:t>
      </w:r>
      <w:r w:rsidRPr="005D46D9">
        <w:rPr>
          <w:rFonts w:eastAsiaTheme="minorHAnsi"/>
          <w:sz w:val="28"/>
          <w:szCs w:val="28"/>
          <w:lang w:eastAsia="en-US"/>
        </w:rPr>
        <w:t xml:space="preserve"> лишен гибкости, масштабируемости, а также возник</w:t>
      </w:r>
      <w:r>
        <w:rPr>
          <w:rFonts w:eastAsiaTheme="minorHAnsi"/>
          <w:sz w:val="28"/>
          <w:szCs w:val="28"/>
          <w:lang w:eastAsia="en-US"/>
        </w:rPr>
        <w:t>ают</w:t>
      </w:r>
      <w:r w:rsidRPr="005D46D9">
        <w:rPr>
          <w:rFonts w:eastAsiaTheme="minorHAnsi"/>
          <w:sz w:val="28"/>
          <w:szCs w:val="28"/>
          <w:lang w:eastAsia="en-US"/>
        </w:rPr>
        <w:t xml:space="preserve"> вопросы безопасности, поскольку запущенные в одном контейнере процессы не будут изолированы и смогут влиять друг на друга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Оркестрация</w:t>
      </w:r>
      <w:proofErr w:type="spellEnd"/>
      <w:r w:rsidRPr="005D46D9">
        <w:rPr>
          <w:rFonts w:eastAsiaTheme="minorHAnsi"/>
          <w:sz w:val="28"/>
          <w:szCs w:val="28"/>
          <w:lang w:eastAsia="en-US"/>
        </w:rPr>
        <w:t xml:space="preserve"> позволяет создавать информационные системы из множества контейнеров, каждый из которых отвечает только за одну определенную задачу, а общение осуществляется через сетевые порты и общие каталоги. При необходимости каждый такой контейнер можно заменить другим, что позволяет, например, быстро перейти на другую версию базы данных при необходимости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2338F6">
        <w:rPr>
          <w:rFonts w:eastAsiaTheme="minorHAnsi"/>
          <w:sz w:val="28"/>
          <w:szCs w:val="28"/>
          <w:lang w:eastAsia="en-US"/>
        </w:rPr>
        <w:t xml:space="preserve">Существуют различные платформы для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контейнеров. Они позволяют реализовать удобные и эффективные средства развертывания контейнерных систем, построения единой централизованной консоли для применения политик управления. </w:t>
      </w:r>
      <w:r w:rsidRPr="002338F6">
        <w:rPr>
          <w:sz w:val="28"/>
          <w:szCs w:val="28"/>
        </w:rPr>
        <w:t>Рассмотрим н</w:t>
      </w:r>
      <w:r w:rsidRPr="002338F6">
        <w:rPr>
          <w:rFonts w:eastAsiaTheme="minorHAnsi"/>
          <w:sz w:val="28"/>
          <w:szCs w:val="28"/>
          <w:lang w:eastAsia="en-US"/>
        </w:rPr>
        <w:t>аиболее известны</w:t>
      </w:r>
      <w:r w:rsidRPr="002338F6">
        <w:rPr>
          <w:sz w:val="28"/>
          <w:szCs w:val="28"/>
        </w:rPr>
        <w:t>е</w:t>
      </w:r>
      <w:r w:rsidRPr="002338F6">
        <w:rPr>
          <w:rFonts w:eastAsiaTheme="minorHAnsi"/>
          <w:sz w:val="28"/>
          <w:szCs w:val="28"/>
          <w:lang w:eastAsia="en-US"/>
        </w:rPr>
        <w:t xml:space="preserve">: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Docker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Swarm</w:t>
      </w:r>
      <w:proofErr w:type="spellEnd"/>
      <w:r w:rsidRPr="002338F6">
        <w:rPr>
          <w:sz w:val="28"/>
          <w:szCs w:val="28"/>
        </w:rPr>
        <w:t xml:space="preserve"> и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2338F6">
        <w:rPr>
          <w:sz w:val="28"/>
          <w:szCs w:val="28"/>
        </w:rPr>
        <w:t>.</w:t>
      </w:r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r w:rsidRPr="00F01EBD">
        <w:rPr>
          <w:sz w:val="28"/>
          <w:szCs w:val="28"/>
        </w:rPr>
        <w:t xml:space="preserve">Рассмотрим их более подробно. </w:t>
      </w:r>
    </w:p>
    <w:p w14:paraId="72BF10C9" w14:textId="77777777" w:rsidR="00A2723D" w:rsidRPr="00F01EBD" w:rsidRDefault="00A2723D" w:rsidP="00A2723D">
      <w:pPr>
        <w:pStyle w:val="af4"/>
        <w:spacing w:before="0" w:beforeAutospacing="0" w:after="0" w:afterAutospacing="0" w:line="360" w:lineRule="auto"/>
        <w:ind w:firstLine="426"/>
        <w:jc w:val="both"/>
        <w:textAlignment w:val="baseline"/>
        <w:rPr>
          <w:color w:val="000000" w:themeColor="text1"/>
          <w:sz w:val="28"/>
          <w:szCs w:val="28"/>
        </w:rPr>
      </w:pP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— это система кластеризации для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, которая превращает набор хостов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в один последовательный кластер, называемый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Swarm</w:t>
      </w:r>
      <w:proofErr w:type="spellEnd"/>
      <w:r w:rsidRPr="002338F6">
        <w:rPr>
          <w:color w:val="000000" w:themeColor="text1"/>
          <w:sz w:val="28"/>
          <w:szCs w:val="28"/>
        </w:rPr>
        <w:t xml:space="preserve"> отвечает за балансировку нагрузки и назначение уникальных DNS-имен, чтобы приложение, развернутое в кластере, можно было использовать так же, как и, если приложение было бы развернуто на одном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-узле, другими словами, управляющий узел распределяет запросы между рабочими узлами в кластере. Количество контейнеров </w:t>
      </w:r>
      <w:r w:rsidRPr="00F01EBD">
        <w:rPr>
          <w:color w:val="000000" w:themeColor="text1"/>
          <w:sz w:val="28"/>
          <w:szCs w:val="28"/>
        </w:rPr>
        <w:t>может динамически масштабироваться как в сторону увеличения, так и в сторону уменьшения</w:t>
      </w:r>
      <w:r w:rsidRPr="002338F6">
        <w:rPr>
          <w:color w:val="000000" w:themeColor="text1"/>
          <w:sz w:val="28"/>
          <w:szCs w:val="28"/>
        </w:rPr>
        <w:t>, управляющий узел отвечает</w:t>
      </w:r>
      <w:r w:rsidRPr="00F01EBD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>за добавление</w:t>
      </w:r>
      <w:r w:rsidRPr="00F01EBD">
        <w:rPr>
          <w:color w:val="000000" w:themeColor="text1"/>
          <w:sz w:val="28"/>
          <w:szCs w:val="28"/>
        </w:rPr>
        <w:t xml:space="preserve"> или удалени</w:t>
      </w:r>
      <w:r w:rsidRPr="002338F6">
        <w:rPr>
          <w:color w:val="000000" w:themeColor="text1"/>
          <w:sz w:val="28"/>
          <w:szCs w:val="28"/>
        </w:rPr>
        <w:t>е</w:t>
      </w:r>
      <w:r w:rsidRPr="00F01EBD">
        <w:rPr>
          <w:color w:val="000000" w:themeColor="text1"/>
          <w:sz w:val="28"/>
          <w:szCs w:val="28"/>
        </w:rPr>
        <w:t xml:space="preserve"> контейнеров на узлах.</w:t>
      </w:r>
      <w:r w:rsidRPr="002338F6">
        <w:rPr>
          <w:color w:val="000000" w:themeColor="text1"/>
          <w:sz w:val="28"/>
          <w:szCs w:val="28"/>
        </w:rPr>
        <w:t xml:space="preserve"> </w:t>
      </w:r>
    </w:p>
    <w:p w14:paraId="26F3DF0A" w14:textId="77777777" w:rsidR="00A2723D" w:rsidRDefault="00A2723D" w:rsidP="00A206AF">
      <w:pPr>
        <w:pStyle w:val="af4"/>
        <w:spacing w:before="0" w:beforeAutospacing="0" w:after="0" w:afterAutospacing="0" w:line="360" w:lineRule="auto"/>
        <w:ind w:firstLine="426"/>
        <w:jc w:val="both"/>
        <w:textAlignment w:val="baseline"/>
        <w:rPr>
          <w:rFonts w:eastAsiaTheme="minorHAnsi"/>
          <w:sz w:val="28"/>
          <w:szCs w:val="28"/>
          <w:lang w:eastAsia="en-US"/>
        </w:rPr>
      </w:pPr>
      <w:proofErr w:type="spellStart"/>
      <w:r w:rsidRPr="005D46D9">
        <w:rPr>
          <w:rFonts w:eastAsiaTheme="minorHAnsi"/>
          <w:sz w:val="28"/>
          <w:szCs w:val="28"/>
          <w:lang w:eastAsia="en-US"/>
        </w:rPr>
        <w:t>Kubernetes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—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система</w:t>
      </w:r>
      <w:r w:rsidRPr="003C623A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с открытым исходным кодом </w:t>
      </w:r>
      <w:r w:rsidRPr="005D46D9">
        <w:rPr>
          <w:rFonts w:eastAsiaTheme="minorHAnsi"/>
          <w:sz w:val="28"/>
          <w:szCs w:val="28"/>
          <w:lang w:eastAsia="en-US"/>
        </w:rPr>
        <w:t>для управления контейнерными кластерами. Появилась 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результате наработок Google при использовании механизма для изоляции процессов 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виртуальной среде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proofErr w:type="spellStart"/>
      <w:r w:rsidRPr="008450A0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8450A0">
        <w:rPr>
          <w:rFonts w:eastAsiaTheme="minorHAnsi"/>
          <w:sz w:val="28"/>
          <w:szCs w:val="28"/>
          <w:lang w:eastAsia="en-US"/>
        </w:rPr>
        <w:t xml:space="preserve"> распределяет контейнеры по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узлам кластера 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зависимости от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текущей нагрузки 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имеющихся потребностей 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работе сервисов</w:t>
      </w:r>
      <w:r>
        <w:rPr>
          <w:rFonts w:eastAsiaTheme="minorHAnsi"/>
          <w:sz w:val="28"/>
          <w:szCs w:val="28"/>
          <w:lang w:eastAsia="en-US"/>
        </w:rPr>
        <w:t xml:space="preserve"> и обеспечивает распределение сетевой нагрузки. Р</w:t>
      </w:r>
      <w:r w:rsidRPr="00C46C7F">
        <w:rPr>
          <w:rFonts w:eastAsiaTheme="minorHAnsi"/>
          <w:sz w:val="28"/>
          <w:szCs w:val="28"/>
          <w:lang w:eastAsia="en-US"/>
        </w:rPr>
        <w:t>аспределение ресур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87C5F">
        <w:rPr>
          <w:rFonts w:eastAsiaTheme="minorHAnsi"/>
          <w:sz w:val="28"/>
          <w:szCs w:val="28"/>
          <w:lang w:eastAsia="en-US"/>
        </w:rPr>
        <w:t>[</w:t>
      </w:r>
      <w:r>
        <w:rPr>
          <w:rFonts w:eastAsiaTheme="minorHAnsi"/>
          <w:sz w:val="28"/>
          <w:szCs w:val="28"/>
          <w:lang w:val="en-US" w:eastAsia="en-US"/>
        </w:rPr>
        <w:fldChar w:fldCharType="begin"/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_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>56888656 \</w:instrText>
      </w:r>
      <w:r>
        <w:rPr>
          <w:rFonts w:eastAsiaTheme="minorHAnsi"/>
          <w:sz w:val="28"/>
          <w:szCs w:val="28"/>
          <w:lang w:val="en-US" w:eastAsia="en-US"/>
        </w:rPr>
        <w:instrText>r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\</w:instrText>
      </w:r>
      <w:r>
        <w:rPr>
          <w:rFonts w:eastAsiaTheme="minorHAnsi"/>
          <w:sz w:val="28"/>
          <w:szCs w:val="28"/>
          <w:lang w:val="en-US" w:eastAsia="en-US"/>
        </w:rPr>
        <w:instrText>h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\* </w:instrText>
      </w:r>
      <w:r>
        <w:rPr>
          <w:rFonts w:eastAsiaTheme="minorHAnsi"/>
          <w:sz w:val="28"/>
          <w:szCs w:val="28"/>
          <w:lang w:val="en-US" w:eastAsia="en-US"/>
        </w:rPr>
        <w:instrText>MERGEFORMAT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</w:r>
      <w:r>
        <w:rPr>
          <w:rFonts w:eastAsiaTheme="minorHAnsi"/>
          <w:sz w:val="28"/>
          <w:szCs w:val="28"/>
          <w:lang w:val="en-US" w:eastAsia="en-US"/>
        </w:rPr>
        <w:fldChar w:fldCharType="separate"/>
      </w:r>
      <w:r w:rsidRPr="001B3FBB">
        <w:rPr>
          <w:rFonts w:eastAsiaTheme="minorHAnsi"/>
          <w:sz w:val="28"/>
          <w:szCs w:val="28"/>
          <w:lang w:eastAsia="en-US"/>
        </w:rPr>
        <w:t>3</w:t>
      </w:r>
      <w:r>
        <w:rPr>
          <w:rFonts w:eastAsiaTheme="minorHAnsi"/>
          <w:sz w:val="28"/>
          <w:szCs w:val="28"/>
          <w:lang w:val="en-US" w:eastAsia="en-US"/>
        </w:rPr>
        <w:fldChar w:fldCharType="end"/>
      </w:r>
      <w:r w:rsidRPr="00687C5F">
        <w:rPr>
          <w:rFonts w:eastAsiaTheme="minorHAnsi"/>
          <w:sz w:val="28"/>
          <w:szCs w:val="28"/>
          <w:lang w:eastAsia="en-US"/>
        </w:rPr>
        <w:t>]</w:t>
      </w:r>
      <w:r>
        <w:rPr>
          <w:rFonts w:eastAsiaTheme="minorHAnsi"/>
          <w:sz w:val="28"/>
          <w:szCs w:val="28"/>
          <w:lang w:eastAsia="en-US"/>
        </w:rPr>
        <w:t xml:space="preserve"> в </w:t>
      </w:r>
      <w:r>
        <w:rPr>
          <w:rFonts w:eastAsiaTheme="minorHAnsi"/>
          <w:sz w:val="28"/>
          <w:szCs w:val="28"/>
          <w:lang w:eastAsia="en-US"/>
        </w:rPr>
        <w:lastRenderedPageBreak/>
        <w:t>процессе</w:t>
      </w:r>
      <w:r w:rsidRPr="00C10874">
        <w:rPr>
          <w:rFonts w:eastAsiaTheme="minorHAnsi"/>
          <w:sz w:val="28"/>
          <w:szCs w:val="28"/>
          <w:lang w:eastAsia="en-US"/>
        </w:rPr>
        <w:t xml:space="preserve"> работы </w:t>
      </w:r>
      <w:proofErr w:type="spellStart"/>
      <w:r w:rsidRPr="00C10874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C10874">
        <w:rPr>
          <w:rFonts w:eastAsiaTheme="minorHAnsi"/>
          <w:sz w:val="28"/>
          <w:szCs w:val="28"/>
          <w:lang w:eastAsia="en-US"/>
        </w:rPr>
        <w:t xml:space="preserve"> состоит </w:t>
      </w:r>
      <w:r>
        <w:rPr>
          <w:rFonts w:eastAsiaTheme="minorHAnsi"/>
          <w:sz w:val="28"/>
          <w:szCs w:val="28"/>
          <w:lang w:eastAsia="en-US"/>
        </w:rPr>
        <w:t>из того</w:t>
      </w:r>
      <w:r w:rsidRPr="00C10874">
        <w:rPr>
          <w:rFonts w:eastAsiaTheme="minorHAnsi"/>
          <w:sz w:val="28"/>
          <w:szCs w:val="28"/>
          <w:lang w:eastAsia="en-US"/>
        </w:rPr>
        <w:t xml:space="preserve">, что ресурсы узлов динамически распределяются между выполняемыми на них </w:t>
      </w:r>
      <w:r>
        <w:rPr>
          <w:rFonts w:eastAsiaTheme="minorHAnsi"/>
          <w:sz w:val="28"/>
          <w:szCs w:val="28"/>
          <w:lang w:eastAsia="en-US"/>
        </w:rPr>
        <w:t>контейнерами,</w:t>
      </w:r>
      <w:r w:rsidRPr="0059718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и не нужно заботиться о том, как распределить контейнеры в кластере</w:t>
      </w:r>
      <w:r w:rsidRPr="00C1087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1F0622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1F0622">
        <w:rPr>
          <w:rFonts w:eastAsiaTheme="minorHAnsi"/>
          <w:sz w:val="28"/>
          <w:szCs w:val="28"/>
          <w:lang w:eastAsia="en-US"/>
        </w:rPr>
        <w:t xml:space="preserve"> следит за тем, чтобы не размещать на сервере больше </w:t>
      </w:r>
      <w:r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 xml:space="preserve">, чем есть ресурсов CPU для суммы </w:t>
      </w:r>
      <w:r>
        <w:rPr>
          <w:rFonts w:eastAsiaTheme="minorHAnsi"/>
          <w:sz w:val="28"/>
          <w:szCs w:val="28"/>
          <w:lang w:eastAsia="en-US"/>
        </w:rPr>
        <w:t>потребностей</w:t>
      </w:r>
      <w:r w:rsidRPr="001F0622">
        <w:rPr>
          <w:rFonts w:eastAsiaTheme="minorHAnsi"/>
          <w:sz w:val="28"/>
          <w:szCs w:val="28"/>
          <w:lang w:eastAsia="en-US"/>
        </w:rPr>
        <w:t xml:space="preserve"> всех </w:t>
      </w:r>
      <w:r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>. Иначе, автоматически подключ</w:t>
      </w:r>
      <w:r>
        <w:rPr>
          <w:rFonts w:eastAsiaTheme="minorHAnsi"/>
          <w:sz w:val="28"/>
          <w:szCs w:val="28"/>
          <w:lang w:eastAsia="en-US"/>
        </w:rPr>
        <w:t>аются</w:t>
      </w:r>
      <w:r w:rsidRPr="001F0622">
        <w:rPr>
          <w:rFonts w:eastAsiaTheme="minorHAnsi"/>
          <w:sz w:val="28"/>
          <w:szCs w:val="28"/>
          <w:lang w:eastAsia="en-US"/>
        </w:rPr>
        <w:t xml:space="preserve"> дополнительные виртуальные машины в кластер.</w:t>
      </w:r>
    </w:p>
    <w:p w14:paraId="74C04B63" w14:textId="77777777" w:rsidR="00A2723D" w:rsidRPr="00945F9A" w:rsidRDefault="00A2723D" w:rsidP="00A2723D">
      <w:pPr>
        <w:pStyle w:val="af4"/>
        <w:spacing w:before="0" w:beforeAutospacing="0" w:after="0" w:afterAutospacing="0" w:line="360" w:lineRule="auto"/>
        <w:ind w:firstLine="426"/>
        <w:jc w:val="both"/>
        <w:textAlignment w:val="baseline"/>
        <w:rPr>
          <w:rFonts w:eastAsiaTheme="minorHAnsi"/>
          <w:sz w:val="28"/>
          <w:szCs w:val="28"/>
          <w:lang w:eastAsia="en-US"/>
        </w:rPr>
      </w:pPr>
      <w:r w:rsidRPr="00F34D03">
        <w:rPr>
          <w:sz w:val="28"/>
          <w:szCs w:val="28"/>
        </w:rPr>
        <w:t>Балансировка сетевой нагрузки обеспечивается следующим образом.</w:t>
      </w:r>
      <w:r>
        <w:rPr>
          <w:sz w:val="28"/>
          <w:szCs w:val="28"/>
        </w:rPr>
        <w:t xml:space="preserve"> </w:t>
      </w:r>
      <w:r w:rsidRPr="00C46C7F">
        <w:rPr>
          <w:sz w:val="28"/>
          <w:szCs w:val="28"/>
        </w:rPr>
        <w:t>Каждое приложение разворачивается как в своем экземпляре контейнера и ему назначается IP-адрес</w:t>
      </w:r>
      <w:r w:rsidRPr="00F34D03">
        <w:rPr>
          <w:sz w:val="28"/>
          <w:szCs w:val="28"/>
        </w:rPr>
        <w:t>, контейнеры скрыты за сервисом балансировки, также имеющим сетевой адрес [</w:t>
      </w:r>
      <w:r w:rsidRPr="00F34D03">
        <w:rPr>
          <w:sz w:val="28"/>
          <w:szCs w:val="28"/>
        </w:rPr>
        <w:fldChar w:fldCharType="begin"/>
      </w:r>
      <w:r w:rsidRPr="00F34D03">
        <w:rPr>
          <w:sz w:val="28"/>
          <w:szCs w:val="28"/>
        </w:rPr>
        <w:instrText xml:space="preserve"> REF _Ref56888559 \r \h </w:instrText>
      </w:r>
      <w:r>
        <w:rPr>
          <w:sz w:val="28"/>
          <w:szCs w:val="28"/>
        </w:rPr>
        <w:instrText xml:space="preserve"> \* MERGEFORMAT </w:instrText>
      </w:r>
      <w:r w:rsidRPr="00F34D03">
        <w:rPr>
          <w:sz w:val="28"/>
          <w:szCs w:val="28"/>
        </w:rPr>
      </w:r>
      <w:r w:rsidRPr="00F34D03"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 w:rsidRPr="00F34D03">
        <w:rPr>
          <w:sz w:val="28"/>
          <w:szCs w:val="28"/>
        </w:rPr>
        <w:fldChar w:fldCharType="end"/>
      </w:r>
      <w:r w:rsidRPr="00F34D03">
        <w:rPr>
          <w:sz w:val="28"/>
          <w:szCs w:val="28"/>
        </w:rPr>
        <w:t xml:space="preserve">]. </w:t>
      </w:r>
      <w:r w:rsidRPr="00A87752">
        <w:rPr>
          <w:sz w:val="28"/>
          <w:szCs w:val="28"/>
        </w:rPr>
        <w:t xml:space="preserve">IP-адрес сервиса используется только как точка входа и не обслуживается каким-либо процессом, слушающим этот </w:t>
      </w:r>
      <w:proofErr w:type="spellStart"/>
      <w:r w:rsidRPr="00A87752">
        <w:rPr>
          <w:sz w:val="28"/>
          <w:szCs w:val="28"/>
        </w:rPr>
        <w:t>ip</w:t>
      </w:r>
      <w:proofErr w:type="spellEnd"/>
      <w:r w:rsidRPr="00A87752">
        <w:rPr>
          <w:sz w:val="28"/>
          <w:szCs w:val="28"/>
        </w:rPr>
        <w:t>-адрес и порт.</w:t>
      </w:r>
      <w:r>
        <w:rPr>
          <w:sz w:val="28"/>
          <w:szCs w:val="28"/>
        </w:rPr>
        <w:t xml:space="preserve"> </w:t>
      </w:r>
      <w:r>
        <w:rPr>
          <w:rFonts w:ascii="Segoe UI" w:hAnsi="Segoe UI" w:cs="Segoe UI"/>
          <w:color w:val="222222"/>
        </w:rPr>
        <w:t xml:space="preserve"> </w:t>
      </w:r>
      <w:r w:rsidRPr="000963FC">
        <w:rPr>
          <w:sz w:val="28"/>
          <w:szCs w:val="28"/>
        </w:rPr>
        <w:t xml:space="preserve">В </w:t>
      </w:r>
      <w:proofErr w:type="spellStart"/>
      <w:r w:rsidRPr="000963FC">
        <w:rPr>
          <w:sz w:val="28"/>
          <w:szCs w:val="28"/>
        </w:rPr>
        <w:t>Kubernetes</w:t>
      </w:r>
      <w:proofErr w:type="spellEnd"/>
      <w:r w:rsidRPr="000963FC">
        <w:rPr>
          <w:sz w:val="28"/>
          <w:szCs w:val="28"/>
        </w:rPr>
        <w:t xml:space="preserve"> реализована </w:t>
      </w:r>
      <w:proofErr w:type="spellStart"/>
      <w:r w:rsidRPr="000963FC">
        <w:rPr>
          <w:sz w:val="28"/>
          <w:szCs w:val="28"/>
        </w:rPr>
        <w:t>псевдобалансировка</w:t>
      </w:r>
      <w:proofErr w:type="spellEnd"/>
      <w:r w:rsidRPr="000963FC">
        <w:rPr>
          <w:sz w:val="28"/>
          <w:szCs w:val="28"/>
        </w:rPr>
        <w:t>.</w:t>
      </w:r>
      <w:r>
        <w:rPr>
          <w:sz w:val="28"/>
          <w:szCs w:val="28"/>
        </w:rPr>
        <w:t xml:space="preserve"> То есть</w:t>
      </w:r>
      <w:r w:rsidRPr="000963FC">
        <w:rPr>
          <w:sz w:val="28"/>
          <w:szCs w:val="28"/>
        </w:rPr>
        <w:t>,</w:t>
      </w:r>
      <w:r>
        <w:rPr>
          <w:sz w:val="28"/>
          <w:szCs w:val="28"/>
        </w:rPr>
        <w:t xml:space="preserve"> если запущено три виртуальных узла,</w:t>
      </w:r>
      <w:r w:rsidRPr="000963FC">
        <w:rPr>
          <w:sz w:val="28"/>
          <w:szCs w:val="28"/>
        </w:rPr>
        <w:t xml:space="preserve"> </w:t>
      </w:r>
      <w:r>
        <w:rPr>
          <w:sz w:val="28"/>
          <w:szCs w:val="28"/>
        </w:rPr>
        <w:t>нагрузка будет распределена по следующим правилам</w:t>
      </w:r>
      <w:r w:rsidRPr="000963FC">
        <w:rPr>
          <w:sz w:val="28"/>
          <w:szCs w:val="28"/>
        </w:rPr>
        <w:t>:</w:t>
      </w:r>
    </w:p>
    <w:p w14:paraId="1018FD1E" w14:textId="77777777" w:rsidR="00A2723D" w:rsidRPr="000963FC" w:rsidRDefault="00A2723D" w:rsidP="00D21BC4">
      <w:pPr>
        <w:numPr>
          <w:ilvl w:val="0"/>
          <w:numId w:val="6"/>
        </w:numPr>
        <w:shd w:val="clear" w:color="auto" w:fill="FFFFFF"/>
        <w:tabs>
          <w:tab w:val="clear" w:pos="391"/>
        </w:tabs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первый </w:t>
      </w:r>
      <w:r>
        <w:rPr>
          <w:rFonts w:cs="Times New Roman"/>
          <w:szCs w:val="28"/>
        </w:rPr>
        <w:t>узел</w:t>
      </w:r>
      <w:r w:rsidRPr="000963FC">
        <w:rPr>
          <w:rFonts w:cs="Times New Roman"/>
          <w:szCs w:val="28"/>
        </w:rPr>
        <w:t xml:space="preserve"> с вероятностью 33%, иначе перейти к следующему правилу.</w:t>
      </w:r>
    </w:p>
    <w:p w14:paraId="29B32DF5" w14:textId="77777777" w:rsidR="00A2723D" w:rsidRPr="000963FC" w:rsidRDefault="00A2723D" w:rsidP="00D21BC4">
      <w:pPr>
        <w:numPr>
          <w:ilvl w:val="0"/>
          <w:numId w:val="6"/>
        </w:numPr>
        <w:shd w:val="clear" w:color="auto" w:fill="FFFFFF"/>
        <w:tabs>
          <w:tab w:val="clear" w:pos="391"/>
        </w:tabs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второй </w:t>
      </w:r>
      <w:r>
        <w:rPr>
          <w:rFonts w:cs="Times New Roman"/>
          <w:szCs w:val="28"/>
        </w:rPr>
        <w:t>узел</w:t>
      </w:r>
      <w:r w:rsidRPr="000963FC">
        <w:rPr>
          <w:rFonts w:cs="Times New Roman"/>
          <w:szCs w:val="28"/>
        </w:rPr>
        <w:t xml:space="preserve"> с вероятностью 50%, иначе перейти к следующему правилу.</w:t>
      </w:r>
    </w:p>
    <w:p w14:paraId="59F6E379" w14:textId="77777777" w:rsidR="00A2723D" w:rsidRPr="000963FC" w:rsidRDefault="00A2723D" w:rsidP="00D21BC4">
      <w:pPr>
        <w:numPr>
          <w:ilvl w:val="0"/>
          <w:numId w:val="6"/>
        </w:numPr>
        <w:shd w:val="clear" w:color="auto" w:fill="FFFFFF"/>
        <w:tabs>
          <w:tab w:val="clear" w:pos="391"/>
        </w:tabs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третий </w:t>
      </w:r>
      <w:r>
        <w:rPr>
          <w:rFonts w:cs="Times New Roman"/>
          <w:szCs w:val="28"/>
        </w:rPr>
        <w:t>узел</w:t>
      </w:r>
      <w:r w:rsidRPr="000963FC">
        <w:rPr>
          <w:rFonts w:cs="Times New Roman"/>
          <w:szCs w:val="28"/>
        </w:rPr>
        <w:t>.</w:t>
      </w:r>
    </w:p>
    <w:p w14:paraId="6F818021" w14:textId="77777777" w:rsidR="00A2723D" w:rsidRPr="00C16FF9" w:rsidRDefault="00A2723D" w:rsidP="00BA0E33">
      <w:pPr>
        <w:pStyle w:val="af4"/>
        <w:spacing w:before="0" w:beforeAutospacing="0" w:after="450" w:afterAutospacing="0" w:line="360" w:lineRule="auto"/>
        <w:ind w:firstLine="426"/>
        <w:jc w:val="both"/>
        <w:textAlignment w:val="baseline"/>
        <w:rPr>
          <w:rFonts w:eastAsiaTheme="minorHAnsi"/>
          <w:sz w:val="28"/>
          <w:szCs w:val="28"/>
          <w:lang w:eastAsia="en-US"/>
        </w:rPr>
      </w:pPr>
      <w:r w:rsidRPr="000963FC">
        <w:rPr>
          <w:rFonts w:eastAsiaTheme="minorHAnsi"/>
          <w:sz w:val="28"/>
          <w:szCs w:val="28"/>
          <w:lang w:eastAsia="en-US"/>
        </w:rPr>
        <w:t xml:space="preserve">Такая система приводит к тому, что каждый </w:t>
      </w:r>
      <w:r>
        <w:rPr>
          <w:sz w:val="28"/>
          <w:szCs w:val="28"/>
        </w:rPr>
        <w:t>узел</w:t>
      </w:r>
      <w:r w:rsidRPr="000963FC">
        <w:rPr>
          <w:sz w:val="28"/>
          <w:szCs w:val="28"/>
        </w:rPr>
        <w:t xml:space="preserve"> </w:t>
      </w:r>
      <w:r w:rsidRPr="000963FC">
        <w:rPr>
          <w:rFonts w:eastAsiaTheme="minorHAnsi"/>
          <w:sz w:val="28"/>
          <w:szCs w:val="28"/>
          <w:lang w:eastAsia="en-US"/>
        </w:rPr>
        <w:t>выбирается с вероятностью 33%</w:t>
      </w:r>
      <w:r>
        <w:rPr>
          <w:rFonts w:eastAsiaTheme="minorHAnsi"/>
          <w:sz w:val="28"/>
          <w:szCs w:val="28"/>
          <w:lang w:eastAsia="en-US"/>
        </w:rPr>
        <w:t>. На р</w:t>
      </w:r>
      <w:r w:rsidRPr="000963FC">
        <w:rPr>
          <w:rFonts w:eastAsiaTheme="minorHAnsi"/>
          <w:sz w:val="28"/>
          <w:szCs w:val="28"/>
          <w:lang w:eastAsia="en-US"/>
        </w:rPr>
        <w:t>ис</w:t>
      </w:r>
      <w:r>
        <w:rPr>
          <w:rFonts w:eastAsiaTheme="minorHAnsi"/>
          <w:sz w:val="28"/>
          <w:szCs w:val="28"/>
          <w:lang w:eastAsia="en-US"/>
        </w:rPr>
        <w:t>унке</w:t>
      </w:r>
      <w:r w:rsidRPr="000963F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1.</w:t>
      </w:r>
      <w:r w:rsidRPr="00BB6C58">
        <w:rPr>
          <w:rFonts w:eastAsiaTheme="minorHAnsi"/>
          <w:sz w:val="28"/>
          <w:szCs w:val="28"/>
          <w:lang w:eastAsia="en-US"/>
        </w:rPr>
        <w:t>2</w:t>
      </w:r>
      <w:r>
        <w:rPr>
          <w:rFonts w:eastAsiaTheme="minorHAnsi"/>
          <w:sz w:val="28"/>
          <w:szCs w:val="28"/>
          <w:lang w:eastAsia="en-US"/>
        </w:rPr>
        <w:t xml:space="preserve"> показано, что сетевой запрос будет направлен в узел №2.</w:t>
      </w:r>
    </w:p>
    <w:p w14:paraId="561D76C3" w14:textId="77777777" w:rsidR="00A2723D" w:rsidRDefault="00A2723D" w:rsidP="00A2723D">
      <w:pPr>
        <w:pStyle w:val="af4"/>
        <w:spacing w:before="0" w:beforeAutospacing="0" w:after="0" w:afterAutospacing="0" w:line="360" w:lineRule="auto"/>
        <w:jc w:val="center"/>
        <w:textAlignment w:val="baseline"/>
        <w:rPr>
          <w:rFonts w:eastAsiaTheme="minorHAnsi"/>
          <w:sz w:val="28"/>
          <w:szCs w:val="28"/>
          <w:lang w:eastAsia="en-US"/>
        </w:rPr>
      </w:pPr>
      <w:r>
        <w:object w:dxaOrig="10260" w:dyaOrig="5191" w14:anchorId="56846F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67.25pt;height:236.25pt" o:ole="">
            <v:imagedata r:id="rId9" o:title=""/>
          </v:shape>
          <o:OLEObject Type="Embed" ProgID="Visio.Drawing.15" ShapeID="_x0000_i1063" DrawAspect="Content" ObjectID="_1684255327" r:id="rId10"/>
        </w:object>
      </w:r>
    </w:p>
    <w:p w14:paraId="4361EB95" w14:textId="0B6F1029" w:rsidR="00A2723D" w:rsidRDefault="00A2723D" w:rsidP="00A2723D">
      <w:pPr>
        <w:pStyle w:val="af4"/>
        <w:spacing w:before="0" w:beforeAutospacing="0" w:after="0" w:afterAutospacing="0" w:line="360" w:lineRule="auto"/>
        <w:jc w:val="center"/>
        <w:textAlignment w:val="baseline"/>
        <w:rPr>
          <w:rFonts w:eastAsiaTheme="minorHAnsi"/>
          <w:color w:val="000000" w:themeColor="text1"/>
          <w:sz w:val="28"/>
          <w:szCs w:val="28"/>
          <w:lang w:val="en-US" w:eastAsia="en-US"/>
        </w:rPr>
      </w:pP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>Рис</w:t>
      </w:r>
      <w:r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eastAsia="en-US"/>
        </w:rPr>
        <w:t>1.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2. Балансировка нагрузки в </w:t>
      </w:r>
      <w:r w:rsidRPr="00C3217A">
        <w:rPr>
          <w:rFonts w:eastAsiaTheme="minorHAnsi"/>
          <w:color w:val="000000" w:themeColor="text1"/>
          <w:sz w:val="28"/>
          <w:szCs w:val="28"/>
          <w:lang w:val="en-US" w:eastAsia="en-US"/>
        </w:rPr>
        <w:t>Kubernetes</w:t>
      </w:r>
    </w:p>
    <w:p w14:paraId="3ECBB482" w14:textId="77777777" w:rsidR="00A2723D" w:rsidRPr="00C3217A" w:rsidRDefault="00A2723D" w:rsidP="00A2723D">
      <w:pPr>
        <w:pStyle w:val="af4"/>
        <w:spacing w:before="0" w:beforeAutospacing="0" w:after="0" w:afterAutospacing="0" w:line="360" w:lineRule="auto"/>
        <w:jc w:val="both"/>
        <w:textAlignment w:val="baseline"/>
        <w:rPr>
          <w:rFonts w:eastAsiaTheme="minorHAnsi"/>
          <w:color w:val="000000" w:themeColor="text1"/>
          <w:sz w:val="28"/>
          <w:szCs w:val="28"/>
          <w:lang w:eastAsia="en-US"/>
        </w:rPr>
      </w:pPr>
    </w:p>
    <w:p w14:paraId="1E979DAE" w14:textId="77777777" w:rsidR="00A2723D" w:rsidRPr="00CF0EF1" w:rsidRDefault="00A2723D" w:rsidP="00A2723D">
      <w:pPr>
        <w:pStyle w:val="af4"/>
        <w:spacing w:before="0" w:beforeAutospacing="0" w:after="0" w:afterAutospacing="0" w:line="360" w:lineRule="auto"/>
        <w:ind w:firstLine="426"/>
        <w:jc w:val="both"/>
        <w:textAlignment w:val="baseline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Использование метрик, как, например, потребность </w:t>
      </w:r>
      <w:r>
        <w:rPr>
          <w:rFonts w:eastAsiaTheme="minorHAnsi"/>
          <w:sz w:val="28"/>
          <w:szCs w:val="28"/>
          <w:lang w:val="en-US" w:eastAsia="en-US"/>
        </w:rPr>
        <w:t>CPU</w:t>
      </w:r>
      <w:r w:rsidRPr="00891627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в ресурсах, описанных в механизме распределения ресурсов в </w:t>
      </w:r>
      <w:r>
        <w:rPr>
          <w:rFonts w:eastAsiaTheme="minorHAnsi"/>
          <w:sz w:val="28"/>
          <w:szCs w:val="28"/>
          <w:lang w:val="en-US" w:eastAsia="en-US"/>
        </w:rPr>
        <w:t>Kubernetes</w:t>
      </w:r>
      <w:r>
        <w:rPr>
          <w:rFonts w:eastAsiaTheme="minorHAnsi"/>
          <w:sz w:val="28"/>
          <w:szCs w:val="28"/>
          <w:lang w:eastAsia="en-US"/>
        </w:rPr>
        <w:t xml:space="preserve"> выше, может быть применено при разработке алгоритма оптимизации развертывания </w:t>
      </w:r>
      <w:proofErr w:type="spellStart"/>
      <w:r>
        <w:rPr>
          <w:rFonts w:eastAsiaTheme="minorHAnsi"/>
          <w:sz w:val="28"/>
          <w:szCs w:val="28"/>
          <w:lang w:eastAsia="en-US"/>
        </w:rPr>
        <w:t>микросервисных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приложений. </w:t>
      </w:r>
    </w:p>
    <w:p w14:paraId="3988DAED" w14:textId="77777777" w:rsidR="00A2723D" w:rsidRPr="00947A05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Рассмотрим способы управления динамическими рабочими нагрузками в облачных вычислениях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947A05">
        <w:rPr>
          <w:rFonts w:cs="Times New Roman"/>
          <w:szCs w:val="28"/>
          <w:shd w:val="clear" w:color="auto" w:fill="FFFFFF"/>
        </w:rPr>
        <w:t xml:space="preserve">Облачные вычисления — модель обеспечения сетевого доступа по требованию к </w:t>
      </w:r>
      <w:r>
        <w:rPr>
          <w:rFonts w:cs="Times New Roman"/>
          <w:szCs w:val="28"/>
          <w:shd w:val="clear" w:color="auto" w:fill="FFFFFF"/>
        </w:rPr>
        <w:t>определенному разделяемому</w:t>
      </w:r>
      <w:r w:rsidRPr="00947A05">
        <w:rPr>
          <w:rFonts w:cs="Times New Roman"/>
          <w:szCs w:val="28"/>
          <w:shd w:val="clear" w:color="auto" w:fill="FFFFFF"/>
        </w:rPr>
        <w:t xml:space="preserve"> фонду вычислительных ресурсов</w:t>
      </w:r>
      <w:r>
        <w:rPr>
          <w:rFonts w:cs="Times New Roman"/>
          <w:szCs w:val="28"/>
          <w:shd w:val="clear" w:color="auto" w:fill="FFFFFF"/>
        </w:rPr>
        <w:t xml:space="preserve">, </w:t>
      </w:r>
      <w:r w:rsidRPr="00947A05">
        <w:rPr>
          <w:rFonts w:cs="Times New Roman"/>
          <w:szCs w:val="28"/>
          <w:shd w:val="clear" w:color="auto" w:fill="FFFFFF"/>
        </w:rPr>
        <w:t>например, серверам, устройствам хранения данных, приложениям и сервиса, которые могут быть оперативно предоставлены и освобождены с минимальными эксплуатационными затратами или обращениями к провайдеру</w:t>
      </w:r>
      <w:r>
        <w:rPr>
          <w:rFonts w:cs="Times New Roman"/>
          <w:szCs w:val="28"/>
          <w:shd w:val="clear" w:color="auto" w:fill="FFFFFF"/>
        </w:rPr>
        <w:t xml:space="preserve"> этих услуг</w:t>
      </w:r>
      <w:r w:rsidRPr="00947A05">
        <w:rPr>
          <w:rFonts w:cs="Times New Roman"/>
          <w:szCs w:val="28"/>
          <w:shd w:val="clear" w:color="auto" w:fill="FFFFFF"/>
        </w:rPr>
        <w:t>.</w:t>
      </w:r>
    </w:p>
    <w:p w14:paraId="52439136" w14:textId="674A1CB3" w:rsidR="00A2723D" w:rsidRPr="00173C85" w:rsidRDefault="00A2723D" w:rsidP="00A2723D">
      <w:pPr>
        <w:pStyle w:val="a8"/>
        <w:spacing w:line="360" w:lineRule="auto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 xml:space="preserve">Потребители облачных вычислений могут значительно уменьшить расходы на инфраструктуру информационных технологий (в краткосрочном и среднесрочном планах) и гибко реагировать на изменения вычислительных потребностей, используя свойства вычислительной эластичности облачных услуг. Одной из основных возможностей для динамического перераспределения ресурсов является живая миграция виртуальных </w:t>
      </w:r>
      <w:r w:rsidRPr="00947A05">
        <w:rPr>
          <w:rFonts w:cs="Times New Roman"/>
          <w:szCs w:val="28"/>
          <w:shd w:val="clear" w:color="auto" w:fill="FFFFFF"/>
        </w:rPr>
        <w:lastRenderedPageBreak/>
        <w:t>машин</w:t>
      </w:r>
      <w:r>
        <w:rPr>
          <w:rFonts w:cs="Times New Roman"/>
          <w:szCs w:val="28"/>
          <w:shd w:val="clear" w:color="auto" w:fill="FFFFFF"/>
        </w:rPr>
        <w:t> </w:t>
      </w:r>
      <w:r w:rsidRPr="00947A05">
        <w:rPr>
          <w:rFonts w:cs="Times New Roman"/>
          <w:szCs w:val="28"/>
          <w:shd w:val="clear" w:color="auto" w:fill="FFFFFF"/>
        </w:rPr>
        <w:t>[</w:t>
      </w:r>
      <w:r w:rsidRPr="00947A05">
        <w:rPr>
          <w:rFonts w:cs="Times New Roman"/>
          <w:szCs w:val="28"/>
          <w:shd w:val="clear" w:color="auto" w:fill="FFFFFF"/>
        </w:rPr>
        <w:fldChar w:fldCharType="begin"/>
      </w:r>
      <w:r w:rsidRPr="00947A05">
        <w:rPr>
          <w:rFonts w:cs="Times New Roman"/>
          <w:szCs w:val="28"/>
          <w:shd w:val="clear" w:color="auto" w:fill="FFFFFF"/>
        </w:rPr>
        <w:instrText xml:space="preserve"> REF _Ref57065417 \r \h  \* MERGEFORMAT </w:instrText>
      </w:r>
      <w:r w:rsidRPr="00947A05">
        <w:rPr>
          <w:rFonts w:cs="Times New Roman"/>
          <w:szCs w:val="28"/>
          <w:shd w:val="clear" w:color="auto" w:fill="FFFFFF"/>
        </w:rPr>
      </w:r>
      <w:r w:rsidRPr="00947A05">
        <w:rPr>
          <w:rFonts w:cs="Times New Roman"/>
          <w:szCs w:val="28"/>
          <w:shd w:val="clear" w:color="auto" w:fill="FFFFFF"/>
        </w:rPr>
        <w:fldChar w:fldCharType="separate"/>
      </w:r>
      <w:r>
        <w:rPr>
          <w:rFonts w:cs="Times New Roman"/>
          <w:szCs w:val="28"/>
          <w:shd w:val="clear" w:color="auto" w:fill="FFFFFF"/>
        </w:rPr>
        <w:t>4</w:t>
      </w:r>
      <w:r w:rsidRPr="00947A05">
        <w:rPr>
          <w:rFonts w:cs="Times New Roman"/>
          <w:szCs w:val="28"/>
          <w:shd w:val="clear" w:color="auto" w:fill="FFFFFF"/>
        </w:rPr>
        <w:fldChar w:fldCharType="end"/>
      </w:r>
      <w:r w:rsidRPr="00947A05">
        <w:rPr>
          <w:rFonts w:cs="Times New Roman"/>
          <w:szCs w:val="28"/>
          <w:shd w:val="clear" w:color="auto" w:fill="FFFFFF"/>
        </w:rPr>
        <w:t xml:space="preserve">]. Она позволяет облачным провайдерам перемещать виртуальные машины с перегруженных хостов, поддерживая их производительность при заданном SLA (соглашение об уровне услуг: средняя доступность, выраженная как среднее число сбоев на период предоставления сервиса, минимальная доступность для каждого пользователя, среднее время отклика сервиса и т.д.)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и динамически консолидировать виртуальные машины на наименьшем числе хостов, чтобы экономить электроэнергию при низкой загрузке. Используя «живую» миграцию и применяя онлайн-алгоритмы, которые позволяют принимать решения о миграции в реальном времени, можно эффективно управлять облачными ресурсами, адаптируя распределение ресурсов к нагрузкам </w:t>
      </w:r>
      <w:r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, поддерживая уровни производительности </w:t>
      </w:r>
      <w:r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 в соответствии с SLA и снижая энергопотребление инфраструктуры. Важной проблемой в контексте живой миграции является обнаружение состояния перегрузки или недогрузки хоста. Перспективным является подход принятия решений о живой миграции на основе прогнозов использования ресурсов на несколько шагов вперед. Это не только повышает стабильность, так как миграционные действия начинаются только когда нагрузка сохраняется в течение нескольких временных интервалов, но также позволяет облачным провайдерам прогнозировать состояние перегрузки до того, как это произойдёт.  Для обнаружения перегрузки используется долгосрочное прогнозирование временных рядов [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begin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_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>57065400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h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 \*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MERGEFORMAT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separate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>5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end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]. Хост объявляется перегруженным, если фактическое и прогнозируемое общее использование CPU для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установленного числа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временных интервалов в будущем превышают порог перегрузки. Таким же образом определяется и недостаточная загрузка сервера.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. Он получает уведомления от хост-агента, если узел будет перегружен или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 xml:space="preserve">недогружен в будущем, и выполнит перенос </w:t>
      </w:r>
      <w:r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, если оно того стоит. </w:t>
      </w:r>
    </w:p>
    <w:p w14:paraId="052699AA" w14:textId="44E7490A" w:rsidR="00A2723D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  <w:r w:rsidRPr="00173C85">
        <w:rPr>
          <w:rFonts w:cs="Times New Roman"/>
          <w:color w:val="000000" w:themeColor="text1"/>
          <w:szCs w:val="28"/>
        </w:rPr>
        <w:t xml:space="preserve">Рассмотренные выше </w:t>
      </w:r>
      <w:r>
        <w:rPr>
          <w:rFonts w:cs="Times New Roman"/>
          <w:szCs w:val="28"/>
        </w:rPr>
        <w:t>технологии</w:t>
      </w:r>
      <w:r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меняются на уровне автоматизированных систем управления предприятием. На уровне автоматизированных систем управления технологическим процессом</w:t>
      </w:r>
      <w:r w:rsidRPr="00E84A66">
        <w:rPr>
          <w:rFonts w:cs="Times New Roman"/>
          <w:szCs w:val="28"/>
        </w:rPr>
        <w:t xml:space="preserve"> не использует</w:t>
      </w:r>
      <w:r>
        <w:rPr>
          <w:rFonts w:cs="Times New Roman"/>
          <w:szCs w:val="28"/>
        </w:rPr>
        <w:t>ся</w:t>
      </w:r>
      <w:r w:rsidRPr="00E84A66">
        <w:rPr>
          <w:rFonts w:cs="Times New Roman"/>
          <w:szCs w:val="28"/>
        </w:rPr>
        <w:t xml:space="preserve"> </w:t>
      </w:r>
      <w:proofErr w:type="spellStart"/>
      <w:r w:rsidRPr="00E84A66">
        <w:rPr>
          <w:rFonts w:cs="Times New Roman"/>
          <w:szCs w:val="28"/>
        </w:rPr>
        <w:t>орке</w:t>
      </w:r>
      <w:r>
        <w:rPr>
          <w:rFonts w:cs="Times New Roman"/>
          <w:szCs w:val="28"/>
        </w:rPr>
        <w:t>страция</w:t>
      </w:r>
      <w:proofErr w:type="spellEnd"/>
      <w:r>
        <w:rPr>
          <w:rFonts w:cs="Times New Roman"/>
          <w:szCs w:val="28"/>
        </w:rPr>
        <w:t xml:space="preserve"> и облачные вычисления, что обусловлено</w:t>
      </w:r>
      <w:r w:rsidRPr="00E84A66">
        <w:rPr>
          <w:rFonts w:cs="Times New Roman"/>
          <w:szCs w:val="28"/>
        </w:rPr>
        <w:t xml:space="preserve"> ограниченн</w:t>
      </w:r>
      <w:r>
        <w:rPr>
          <w:rFonts w:cs="Times New Roman"/>
          <w:szCs w:val="28"/>
        </w:rPr>
        <w:t>ым</w:t>
      </w:r>
      <w:r w:rsidRPr="00E84A66">
        <w:rPr>
          <w:rFonts w:cs="Times New Roman"/>
          <w:szCs w:val="28"/>
        </w:rPr>
        <w:t xml:space="preserve"> кол</w:t>
      </w:r>
      <w:r>
        <w:rPr>
          <w:rFonts w:cs="Times New Roman"/>
          <w:szCs w:val="28"/>
        </w:rPr>
        <w:t>ичеством</w:t>
      </w:r>
      <w:r w:rsidRPr="00E84A66">
        <w:rPr>
          <w:rFonts w:cs="Times New Roman"/>
          <w:szCs w:val="28"/>
        </w:rPr>
        <w:t xml:space="preserve"> серверов, но на </w:t>
      </w:r>
      <w:r>
        <w:rPr>
          <w:rFonts w:cs="Times New Roman"/>
          <w:szCs w:val="28"/>
        </w:rPr>
        <w:t xml:space="preserve">данном уровне </w:t>
      </w:r>
      <w:r w:rsidRPr="00830B7B">
        <w:rPr>
          <w:rFonts w:cs="Times New Roman"/>
          <w:color w:val="FF0000"/>
          <w:szCs w:val="28"/>
        </w:rPr>
        <w:t xml:space="preserve">все больше получают распространение </w:t>
      </w:r>
      <w:proofErr w:type="spellStart"/>
      <w:r w:rsidRPr="00830B7B">
        <w:rPr>
          <w:rFonts w:cs="Times New Roman"/>
          <w:color w:val="FF0000"/>
          <w:szCs w:val="28"/>
        </w:rPr>
        <w:t>микросервисные</w:t>
      </w:r>
      <w:proofErr w:type="spellEnd"/>
      <w:r w:rsidRPr="00830B7B">
        <w:rPr>
          <w:rFonts w:cs="Times New Roman"/>
          <w:color w:val="FF0000"/>
          <w:szCs w:val="28"/>
        </w:rPr>
        <w:t xml:space="preserve"> </w:t>
      </w:r>
      <w:r>
        <w:rPr>
          <w:rFonts w:cs="Times New Roman"/>
          <w:szCs w:val="28"/>
        </w:rPr>
        <w:t>приложения.</w:t>
      </w:r>
      <w:r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ответственно, необходим инструмент</w:t>
      </w:r>
      <w:r w:rsidRPr="00E84A66">
        <w:rPr>
          <w:rFonts w:cs="Times New Roman"/>
          <w:szCs w:val="28"/>
        </w:rPr>
        <w:t xml:space="preserve"> для решения задачи </w:t>
      </w:r>
      <w:r>
        <w:rPr>
          <w:rFonts w:cs="Times New Roman"/>
          <w:szCs w:val="28"/>
        </w:rPr>
        <w:t xml:space="preserve">оптимального </w:t>
      </w:r>
      <w:r w:rsidRPr="00E84A66">
        <w:rPr>
          <w:rFonts w:cs="Times New Roman"/>
          <w:szCs w:val="28"/>
        </w:rPr>
        <w:t>распреде</w:t>
      </w:r>
      <w:r>
        <w:rPr>
          <w:rFonts w:cs="Times New Roman"/>
          <w:szCs w:val="28"/>
        </w:rPr>
        <w:t>л</w:t>
      </w:r>
      <w:r w:rsidRPr="00E84A66">
        <w:rPr>
          <w:rFonts w:cs="Times New Roman"/>
          <w:szCs w:val="28"/>
        </w:rPr>
        <w:t>ения поле</w:t>
      </w:r>
      <w:r>
        <w:rPr>
          <w:rFonts w:cs="Times New Roman"/>
          <w:szCs w:val="28"/>
        </w:rPr>
        <w:t>з</w:t>
      </w:r>
      <w:r w:rsidRPr="00E84A66">
        <w:rPr>
          <w:rFonts w:cs="Times New Roman"/>
          <w:szCs w:val="28"/>
        </w:rPr>
        <w:t>ной нагрузки</w:t>
      </w:r>
      <w:r>
        <w:rPr>
          <w:rFonts w:cs="Times New Roman"/>
          <w:szCs w:val="28"/>
        </w:rPr>
        <w:t xml:space="preserve"> на серверах</w:t>
      </w:r>
      <w:r w:rsidRPr="00E84A66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роанализируем сведения об изобретениях в области оптимизации ресурсов и балансировки нагрузки на серверах.</w:t>
      </w:r>
    </w:p>
    <w:p w14:paraId="77E9CB36" w14:textId="77777777" w:rsidR="00A2723D" w:rsidRDefault="00A2723D" w:rsidP="00A2723D">
      <w:pPr>
        <w:pStyle w:val="a8"/>
        <w:spacing w:line="360" w:lineRule="auto"/>
        <w:ind w:firstLine="426"/>
        <w:rPr>
          <w:rFonts w:cs="Times New Roman"/>
          <w:szCs w:val="28"/>
        </w:rPr>
      </w:pPr>
    </w:p>
    <w:p w14:paraId="34E1C874" w14:textId="109F28A7" w:rsidR="00A2723D" w:rsidRDefault="00A2723D" w:rsidP="00A2723D">
      <w:pPr>
        <w:pStyle w:val="2"/>
      </w:pPr>
      <w:r>
        <w:t xml:space="preserve">1.3 </w:t>
      </w:r>
      <w:r>
        <w:t>Патентный обзор</w:t>
      </w:r>
    </w:p>
    <w:p w14:paraId="54D3DEBC" w14:textId="66F06E00" w:rsidR="00A2723D" w:rsidRDefault="00A2723D" w:rsidP="00A2723D">
      <w:pPr>
        <w:pStyle w:val="a8"/>
        <w:spacing w:after="240" w:line="360" w:lineRule="auto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1A6B7D">
        <w:rPr>
          <w:rFonts w:cs="Times New Roman"/>
          <w:szCs w:val="28"/>
        </w:rPr>
        <w:t xml:space="preserve"> ходе патентного поиска</w:t>
      </w:r>
      <w:r>
        <w:rPr>
          <w:rFonts w:cs="Times New Roman"/>
          <w:szCs w:val="28"/>
        </w:rPr>
        <w:t xml:space="preserve"> были найдены следующие зарегистрированные изобретения и полезные модели:</w:t>
      </w:r>
    </w:p>
    <w:p w14:paraId="5F14AEE8" w14:textId="78471E8A" w:rsidR="00A2723D" w:rsidRDefault="00A2723D" w:rsidP="00D21BC4">
      <w:pPr>
        <w:pStyle w:val="a8"/>
        <w:numPr>
          <w:ilvl w:val="0"/>
          <w:numId w:val="7"/>
        </w:numPr>
        <w:spacing w:after="240" w:line="360" w:lineRule="auto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анализ и предотвращение вторжения к ресурсам сервера </w:t>
      </w:r>
      <w:r w:rsidRPr="001A6B7D">
        <w:rPr>
          <w:rFonts w:cs="Times New Roman"/>
          <w:szCs w:val="28"/>
        </w:rPr>
        <w:t>[</w:t>
      </w:r>
      <w:r w:rsidRPr="00DE670B">
        <w:rPr>
          <w:rFonts w:cs="Times New Roman"/>
          <w:szCs w:val="28"/>
        </w:rPr>
        <w:t>RU 2 316 045 C2</w:t>
      </w:r>
      <w:r w:rsidRPr="001A6B7D">
        <w:rPr>
          <w:rFonts w:cs="Times New Roman"/>
          <w:szCs w:val="28"/>
        </w:rPr>
        <w:t>]</w:t>
      </w:r>
    </w:p>
    <w:p w14:paraId="3786E79A" w14:textId="77777777" w:rsidR="00A2723D" w:rsidRDefault="00A2723D" w:rsidP="00A2723D">
      <w:pPr>
        <w:pStyle w:val="a8"/>
        <w:spacing w:after="240" w:line="360" w:lineRule="auto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системы заключается в </w:t>
      </w:r>
      <w:r w:rsidRPr="001A6B7D">
        <w:rPr>
          <w:rFonts w:cs="Times New Roman"/>
          <w:szCs w:val="28"/>
        </w:rPr>
        <w:t>выполн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мониторинг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выбранных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на одном или более компьютерных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серверов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и сниж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коэффициент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загрузки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в случае перегрузки указанных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 xml:space="preserve">сервера. </w:t>
      </w:r>
      <w:r>
        <w:rPr>
          <w:rFonts w:cs="Times New Roman"/>
          <w:szCs w:val="28"/>
        </w:rPr>
        <w:t>С</w:t>
      </w:r>
      <w:r w:rsidRPr="001A6B7D">
        <w:rPr>
          <w:rFonts w:cs="Times New Roman"/>
          <w:szCs w:val="28"/>
        </w:rPr>
        <w:t xml:space="preserve">истема предотвращения вторжения к ресурсам сервера выполняет мониторинг выбранных ресурсов на одном или более компьютерных серверах. Программный комплекс может включать один или более программный хост-компонент и программный консольный компонент. Хост-компонент располагается на компьютере сервера и отслеживает использование ресурсов сервера. В случае, если уровень загрузки конкретного ресурса превышает текущий пороговый уровень, хост-компонент может принять корректирующие меры. Указанные меры могут включать в себя, например, </w:t>
      </w:r>
      <w:r w:rsidRPr="001A6B7D">
        <w:rPr>
          <w:rFonts w:cs="Times New Roman"/>
          <w:szCs w:val="28"/>
        </w:rPr>
        <w:lastRenderedPageBreak/>
        <w:t>снижение уровня использования ресурсов или уведомление пользователя через консольный компонент</w:t>
      </w:r>
      <w:r>
        <w:rPr>
          <w:rFonts w:cs="Times New Roman"/>
          <w:szCs w:val="28"/>
        </w:rPr>
        <w:t xml:space="preserve"> </w:t>
      </w:r>
      <w:r w:rsidRPr="00FB7D05">
        <w:rPr>
          <w:rFonts w:cs="Times New Roman"/>
          <w:szCs w:val="28"/>
        </w:rPr>
        <w:t>[</w:t>
      </w: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REF _Ref72070194 \r \h </w:instrText>
      </w:r>
      <w:r>
        <w:rPr>
          <w:rFonts w:cs="Times New Roman"/>
          <w:szCs w:val="28"/>
        </w:rPr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t>12</w:t>
      </w:r>
      <w:r>
        <w:rPr>
          <w:rFonts w:cs="Times New Roman"/>
          <w:szCs w:val="28"/>
        </w:rPr>
        <w:fldChar w:fldCharType="end"/>
      </w:r>
      <w:r w:rsidRPr="00FB7D05">
        <w:rPr>
          <w:rFonts w:cs="Times New Roman"/>
          <w:szCs w:val="28"/>
        </w:rPr>
        <w:t>]</w:t>
      </w:r>
      <w:r w:rsidRPr="001A6B7D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.</w:t>
      </w:r>
    </w:p>
    <w:p w14:paraId="4D6FD94F" w14:textId="7F5BBA7A" w:rsidR="00A2723D" w:rsidRPr="003C0C34" w:rsidRDefault="00A2723D" w:rsidP="00D21BC4">
      <w:pPr>
        <w:pStyle w:val="a8"/>
        <w:numPr>
          <w:ilvl w:val="0"/>
          <w:numId w:val="7"/>
        </w:numPr>
        <w:spacing w:after="240" w:line="360" w:lineRule="auto"/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тизированна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 w:rsidRPr="00CF09EB">
        <w:rPr>
          <w:rFonts w:cs="Times New Roman"/>
          <w:b/>
          <w:bCs/>
          <w:spacing w:val="6"/>
          <w:szCs w:val="28"/>
          <w:shd w:val="clear" w:color="auto" w:fill="FFFFFF"/>
        </w:rPr>
        <w:t xml:space="preserve"> </w:t>
      </w:r>
      <w:r w:rsidRPr="00CF09EB">
        <w:rPr>
          <w:rFonts w:cs="Times New Roman"/>
          <w:szCs w:val="28"/>
        </w:rPr>
        <w:t>[</w:t>
      </w:r>
      <w:r w:rsidRPr="00DE670B">
        <w:rPr>
          <w:rFonts w:cs="Times New Roman"/>
          <w:szCs w:val="28"/>
        </w:rPr>
        <w:t>RU 2 729 885 C2</w:t>
      </w:r>
      <w:r w:rsidRPr="00CF09EB">
        <w:rPr>
          <w:rFonts w:cs="Times New Roman"/>
          <w:szCs w:val="28"/>
        </w:rPr>
        <w:t>]</w:t>
      </w:r>
    </w:p>
    <w:p w14:paraId="56F087C9" w14:textId="77777777" w:rsidR="00A2723D" w:rsidRPr="00CF09EB" w:rsidRDefault="00A2723D" w:rsidP="00A2723D">
      <w:pPr>
        <w:pStyle w:val="a8"/>
        <w:spacing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zCs w:val="28"/>
        </w:rPr>
        <w:t xml:space="preserve">Данная система 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предусматривает конфигурирование сети и развертывание функций/приложений автоматизации на лету на системном уровне с помощью технологий виртуализации. В исследуемом патенте описан алгоритм распределения программных компонентов. Алгоритм представляет из себя простую условную конструкцию.  Компонент выбора вычислительных узлов может использовать одно или </w:t>
      </w:r>
      <w:r>
        <w:rPr>
          <w:rFonts w:cs="Times New Roman"/>
          <w:spacing w:val="6"/>
          <w:szCs w:val="28"/>
          <w:shd w:val="clear" w:color="auto" w:fill="FFFFFF"/>
        </w:rPr>
        <w:t>несколько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правил, регулирующих требования к ресурсам данного хоста, ассоциированного с </w:t>
      </w:r>
      <w:r>
        <w:rPr>
          <w:rFonts w:cs="Times New Roman"/>
          <w:spacing w:val="6"/>
          <w:szCs w:val="28"/>
          <w:shd w:val="clear" w:color="auto" w:fill="FFFFFF"/>
        </w:rPr>
        <w:t>виртуальной машиной</w:t>
      </w:r>
      <w:r w:rsidRPr="00CF09EB">
        <w:rPr>
          <w:rFonts w:cs="Times New Roman"/>
          <w:spacing w:val="6"/>
          <w:szCs w:val="28"/>
          <w:shd w:val="clear" w:color="auto" w:fill="FFFFFF"/>
        </w:rPr>
        <w:t>, чтобы выбирать вычислительный узел для развертывания. Примеры правил, которые может применять компонент выбора вычислительных узлов:</w:t>
      </w:r>
    </w:p>
    <w:p w14:paraId="64960CEC" w14:textId="77777777" w:rsidR="00A2723D" w:rsidRPr="00CF09EB" w:rsidRDefault="00A2723D" w:rsidP="00D21BC4">
      <w:pPr>
        <w:pStyle w:val="a8"/>
        <w:numPr>
          <w:ilvl w:val="0"/>
          <w:numId w:val="8"/>
        </w:numPr>
        <w:spacing w:line="360" w:lineRule="auto"/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технология виртуализации хостов представляет собой виртуальную машину, то выб</w:t>
      </w:r>
      <w:r>
        <w:rPr>
          <w:rFonts w:cs="Times New Roman"/>
          <w:spacing w:val="6"/>
          <w:szCs w:val="28"/>
          <w:shd w:val="clear" w:color="auto" w:fill="FFFFFF"/>
        </w:rPr>
        <w:t>ираетс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>
        <w:rPr>
          <w:rFonts w:cs="Times New Roman"/>
          <w:spacing w:val="6"/>
          <w:szCs w:val="28"/>
          <w:shd w:val="clear" w:color="auto" w:fill="FFFFFF"/>
        </w:rPr>
        <w:t>ый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>
        <w:rPr>
          <w:rFonts w:cs="Times New Roman"/>
          <w:spacing w:val="6"/>
          <w:szCs w:val="28"/>
          <w:shd w:val="clear" w:color="auto" w:fill="FFFFFF"/>
        </w:rPr>
        <w:t>ел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с высокопроизводительным процессором (например, многоядерным Xeon-процессором).</w:t>
      </w:r>
    </w:p>
    <w:p w14:paraId="6B7AB0F1" w14:textId="77777777" w:rsidR="00A2723D" w:rsidRPr="00CF09EB" w:rsidRDefault="00A2723D" w:rsidP="00D21BC4">
      <w:pPr>
        <w:pStyle w:val="a8"/>
        <w:numPr>
          <w:ilvl w:val="0"/>
          <w:numId w:val="8"/>
        </w:numPr>
        <w:spacing w:line="360" w:lineRule="auto"/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 Если технология виртуализации хостов представляет собой контейнер, то выб</w:t>
      </w:r>
      <w:r>
        <w:rPr>
          <w:rFonts w:cs="Times New Roman"/>
          <w:spacing w:val="6"/>
          <w:szCs w:val="28"/>
          <w:shd w:val="clear" w:color="auto" w:fill="FFFFFF"/>
        </w:rPr>
        <w:t>ираетс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>
        <w:rPr>
          <w:rFonts w:cs="Times New Roman"/>
          <w:spacing w:val="6"/>
          <w:szCs w:val="28"/>
          <w:shd w:val="clear" w:color="auto" w:fill="FFFFFF"/>
        </w:rPr>
        <w:t>ый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>
        <w:rPr>
          <w:rFonts w:cs="Times New Roman"/>
          <w:spacing w:val="6"/>
          <w:szCs w:val="28"/>
          <w:shd w:val="clear" w:color="auto" w:fill="FFFFFF"/>
        </w:rPr>
        <w:t>ел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со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среднепроизводительным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 xml:space="preserve"> процессором (например, многоядерным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Atom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>-процессором).</w:t>
      </w:r>
    </w:p>
    <w:p w14:paraId="5CE30D61" w14:textId="77777777" w:rsidR="00A2723D" w:rsidRPr="00CF09EB" w:rsidRDefault="00A2723D" w:rsidP="00D21BC4">
      <w:pPr>
        <w:pStyle w:val="a8"/>
        <w:numPr>
          <w:ilvl w:val="0"/>
          <w:numId w:val="8"/>
        </w:numPr>
        <w:spacing w:line="360" w:lineRule="auto"/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Если </w:t>
      </w:r>
      <w:r>
        <w:rPr>
          <w:rFonts w:cs="Times New Roman"/>
          <w:spacing w:val="6"/>
          <w:szCs w:val="28"/>
          <w:shd w:val="clear" w:color="auto" w:fill="FFFFFF"/>
        </w:rPr>
        <w:t>виртуальная машина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имеет небольшой размер (например, менее 32 MB, между 16 MB и 64 MB), то выб</w:t>
      </w:r>
      <w:r>
        <w:rPr>
          <w:rFonts w:cs="Times New Roman"/>
          <w:spacing w:val="6"/>
          <w:szCs w:val="28"/>
          <w:shd w:val="clear" w:color="auto" w:fill="FFFFFF"/>
        </w:rPr>
        <w:t>ираетс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>
        <w:rPr>
          <w:rFonts w:cs="Times New Roman"/>
          <w:spacing w:val="6"/>
          <w:szCs w:val="28"/>
          <w:shd w:val="clear" w:color="auto" w:fill="FFFFFF"/>
        </w:rPr>
        <w:t>ый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>
        <w:rPr>
          <w:rFonts w:cs="Times New Roman"/>
          <w:spacing w:val="6"/>
          <w:szCs w:val="28"/>
          <w:shd w:val="clear" w:color="auto" w:fill="FFFFFF"/>
        </w:rPr>
        <w:t>ел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без программного обеспечения</w:t>
      </w:r>
      <w:r w:rsidRPr="00124C41">
        <w:rPr>
          <w:rFonts w:cs="Times New Roman"/>
          <w:spacing w:val="6"/>
          <w:szCs w:val="28"/>
          <w:shd w:val="clear" w:color="auto" w:fill="FFFFFF"/>
        </w:rPr>
        <w:t xml:space="preserve"> [</w:t>
      </w:r>
      <w:r>
        <w:rPr>
          <w:rFonts w:cs="Times New Roman"/>
          <w:spacing w:val="6"/>
          <w:szCs w:val="28"/>
          <w:shd w:val="clear" w:color="auto" w:fill="FFFFFF"/>
        </w:rPr>
        <w:fldChar w:fldCharType="begin"/>
      </w:r>
      <w:r>
        <w:rPr>
          <w:rFonts w:cs="Times New Roman"/>
          <w:spacing w:val="6"/>
          <w:szCs w:val="28"/>
          <w:shd w:val="clear" w:color="auto" w:fill="FFFFFF"/>
        </w:rPr>
        <w:instrText xml:space="preserve"> REF _Ref72070430 \r \h </w:instrText>
      </w:r>
      <w:r>
        <w:rPr>
          <w:rFonts w:cs="Times New Roman"/>
          <w:spacing w:val="6"/>
          <w:szCs w:val="28"/>
          <w:shd w:val="clear" w:color="auto" w:fill="FFFFFF"/>
        </w:rPr>
      </w:r>
      <w:r>
        <w:rPr>
          <w:rFonts w:cs="Times New Roman"/>
          <w:spacing w:val="6"/>
          <w:szCs w:val="28"/>
          <w:shd w:val="clear" w:color="auto" w:fill="FFFFFF"/>
        </w:rPr>
        <w:fldChar w:fldCharType="separate"/>
      </w:r>
      <w:r>
        <w:rPr>
          <w:rFonts w:cs="Times New Roman"/>
          <w:spacing w:val="6"/>
          <w:szCs w:val="28"/>
          <w:shd w:val="clear" w:color="auto" w:fill="FFFFFF"/>
        </w:rPr>
        <w:t>13</w:t>
      </w:r>
      <w:r>
        <w:rPr>
          <w:rFonts w:cs="Times New Roman"/>
          <w:spacing w:val="6"/>
          <w:szCs w:val="28"/>
          <w:shd w:val="clear" w:color="auto" w:fill="FFFFFF"/>
        </w:rPr>
        <w:fldChar w:fldCharType="end"/>
      </w:r>
      <w:r w:rsidRPr="00124C41">
        <w:rPr>
          <w:rFonts w:cs="Times New Roman"/>
          <w:spacing w:val="6"/>
          <w:szCs w:val="28"/>
          <w:shd w:val="clear" w:color="auto" w:fill="FFFFFF"/>
        </w:rPr>
        <w:t>]</w:t>
      </w:r>
      <w:r w:rsidRPr="00CF09EB">
        <w:rPr>
          <w:rFonts w:cs="Times New Roman"/>
          <w:spacing w:val="6"/>
          <w:szCs w:val="28"/>
          <w:shd w:val="clear" w:color="auto" w:fill="FFFFFF"/>
        </w:rPr>
        <w:t>.</w:t>
      </w:r>
    </w:p>
    <w:p w14:paraId="0D851796" w14:textId="77777777" w:rsidR="00A2723D" w:rsidRDefault="00A2723D" w:rsidP="00A2723D">
      <w:pPr>
        <w:pStyle w:val="a8"/>
        <w:spacing w:after="240"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lastRenderedPageBreak/>
        <w:t>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.</w:t>
      </w:r>
    </w:p>
    <w:p w14:paraId="45E684B2" w14:textId="7E6AB0FA" w:rsidR="00A2723D" w:rsidRPr="002611E9" w:rsidRDefault="00A2723D" w:rsidP="00D21BC4">
      <w:pPr>
        <w:pStyle w:val="a8"/>
        <w:numPr>
          <w:ilvl w:val="0"/>
          <w:numId w:val="7"/>
        </w:numPr>
        <w:spacing w:after="240" w:line="360" w:lineRule="auto"/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пособ и система интеллектуального управления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распределением ресурсов в вычислительных средах</w:t>
      </w:r>
      <w:r w:rsidRPr="00DE670B">
        <w:rPr>
          <w:rFonts w:cs="Times New Roman"/>
          <w:spacing w:val="6"/>
          <w:szCs w:val="28"/>
          <w:shd w:val="clear" w:color="auto" w:fill="FFFFFF"/>
        </w:rPr>
        <w:t xml:space="preserve"> [RU 2 609 076 C2]</w:t>
      </w:r>
    </w:p>
    <w:p w14:paraId="377D8B23" w14:textId="4948643C" w:rsidR="00A2723D" w:rsidRDefault="00A2723D" w:rsidP="00A2723D">
      <w:pPr>
        <w:pStyle w:val="a8"/>
        <w:spacing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2611E9">
        <w:rPr>
          <w:rFonts w:cs="Times New Roman"/>
          <w:spacing w:val="6"/>
          <w:szCs w:val="28"/>
          <w:shd w:val="clear" w:color="auto" w:fill="FFFFFF"/>
        </w:rPr>
        <w:t>Способ управления распределением информационных ресурсов заключается в том, что посредством компьютера формируют модель использования и перераспределения ресурсов в облачных вычислительных средах.</w:t>
      </w:r>
      <w:r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Отличительной особенностью способа является то,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, последовательно выполняя совокупность операций, включающую три основных этапа: на первом этапе в </w:t>
      </w:r>
      <w:r>
        <w:rPr>
          <w:rFonts w:cs="Times New Roman"/>
          <w:spacing w:val="6"/>
          <w:szCs w:val="28"/>
          <w:shd w:val="clear" w:color="auto" w:fill="FFFFFF"/>
        </w:rPr>
        <w:t>вычислительном облаке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 выделяют ресурсы запускаемому экземпляру, на втором этапе проводят прогноз динамических параметров функционирования хостов ( серверов ) </w:t>
      </w:r>
      <w:r>
        <w:rPr>
          <w:rFonts w:cs="Times New Roman"/>
          <w:spacing w:val="6"/>
          <w:szCs w:val="28"/>
          <w:shd w:val="clear" w:color="auto" w:fill="FFFFFF"/>
        </w:rPr>
        <w:t>вычислительного облака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, на третьем этапе осуществляют динамическое перераспределение ресурсов между экземплярами </w:t>
      </w:r>
      <w:r>
        <w:rPr>
          <w:rFonts w:cs="Times New Roman"/>
          <w:spacing w:val="6"/>
          <w:szCs w:val="28"/>
          <w:shd w:val="clear" w:color="auto" w:fill="FFFFFF"/>
        </w:rPr>
        <w:t>вычислительных облаков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. При этом модель формируют для </w:t>
      </w:r>
      <w:proofErr w:type="spellStart"/>
      <w:r w:rsidRPr="002611E9">
        <w:rPr>
          <w:rFonts w:cs="Times New Roman"/>
          <w:spacing w:val="6"/>
          <w:szCs w:val="28"/>
          <w:shd w:val="clear" w:color="auto" w:fill="FFFFFF"/>
        </w:rPr>
        <w:t>максимализации</w:t>
      </w:r>
      <w:proofErr w:type="spellEnd"/>
      <w:r w:rsidRPr="002611E9">
        <w:rPr>
          <w:rFonts w:cs="Times New Roman"/>
          <w:spacing w:val="6"/>
          <w:szCs w:val="28"/>
          <w:shd w:val="clear" w:color="auto" w:fill="FFFFFF"/>
        </w:rPr>
        <w:t xml:space="preserve"> показателя </w:t>
      </w:r>
      <m:oMath>
        <m:sSub>
          <m:sSubPr>
            <m:ctrlPr>
              <w:rPr>
                <w:rFonts w:ascii="Cambria Math" w:hAnsi="Cambria Math" w:cs="Times New Roman"/>
                <w:i/>
                <w:spacing w:val="6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spacing w:val="6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pacing w:val="6"/>
                <w:szCs w:val="28"/>
                <w:shd w:val="clear" w:color="auto" w:fill="FFFFFF"/>
              </w:rPr>
              <m:t>ВО</m:t>
            </m:r>
          </m:sub>
        </m:sSub>
      </m:oMath>
      <w:r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 xml:space="preserve">- </w:t>
      </w:r>
      <w:r w:rsidRPr="002611E9">
        <w:rPr>
          <w:rFonts w:cs="Times New Roman"/>
          <w:spacing w:val="6"/>
          <w:szCs w:val="28"/>
          <w:shd w:val="clear" w:color="auto" w:fill="FFFFFF"/>
        </w:rPr>
        <w:t>эффективности функционирования ВО в соответствии с выражением (1) и учетом ограничения (2):</w:t>
      </w:r>
    </w:p>
    <w:p w14:paraId="793A385F" w14:textId="77777777" w:rsidR="00BA0E33" w:rsidRDefault="00BA0E33" w:rsidP="00A2723D">
      <w:pPr>
        <w:pStyle w:val="a8"/>
        <w:spacing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72"/>
        <w:gridCol w:w="783"/>
      </w:tblGrid>
      <w:tr w:rsidR="00BA0E33" w14:paraId="15DCAC15" w14:textId="77777777" w:rsidTr="00BA0E33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</w:tcPr>
          <w:p w14:paraId="0A293ACC" w14:textId="2F65E21A" w:rsidR="00BA0E33" w:rsidRDefault="00BA0E33" w:rsidP="00BA0E33">
            <w:pPr>
              <w:pStyle w:val="a8"/>
              <w:spacing w:line="360" w:lineRule="auto"/>
              <w:ind w:firstLine="0"/>
              <w:rPr>
                <w:rFonts w:cs="Times New Roman"/>
                <w:spacing w:val="6"/>
                <w:szCs w:val="28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pacing w:val="6"/>
                        <w:szCs w:val="28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</w:rPr>
                      <m:t>ВО</m:t>
                    </m:r>
                  </m:sub>
                </m:sSub>
                <m:r>
                  <w:rPr>
                    <w:rFonts w:ascii="Cambria Math" w:hAnsi="Cambria Math" w:cs="Times New Roman"/>
                    <w:spacing w:val="6"/>
                    <w:szCs w:val="28"/>
                    <w:shd w:val="clear" w:color="auto" w:fill="FFFFFF"/>
                  </w:rPr>
                  <m:t>=</m:t>
                </m:r>
                <m:r>
                  <w:rPr>
                    <w:rFonts w:ascii="Cambria Math" w:hAnsi="Cambria Math" w:cs="Times New Roman"/>
                    <w:spacing w:val="6"/>
                    <w:szCs w:val="28"/>
                    <w:shd w:val="clear" w:color="auto" w:fill="FFFFFF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pacing w:val="6"/>
                        <w:szCs w:val="28"/>
                        <w:shd w:val="clear" w:color="auto" w:fill="FFFFFF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</w:rPr>
                          <m:t>ЦП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ОЗУ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pacing w:val="6"/>
                            <w:szCs w:val="28"/>
                            <w:shd w:val="clear" w:color="auto" w:fill="FFFFFF"/>
                          </w:rPr>
                          <m:t>С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>, T</m:t>
                    </m:r>
                  </m:e>
                </m:d>
              </m:oMath>
            </m:oMathPara>
          </w:p>
        </w:tc>
        <w:tc>
          <w:tcPr>
            <w:tcW w:w="703" w:type="dxa"/>
            <w:tcBorders>
              <w:top w:val="nil"/>
              <w:left w:val="nil"/>
              <w:bottom w:val="nil"/>
              <w:right w:val="nil"/>
            </w:tcBorders>
          </w:tcPr>
          <w:p w14:paraId="6AC154BC" w14:textId="21DE8EAC" w:rsidR="00BA0E33" w:rsidRDefault="00BA0E33" w:rsidP="00BA0E33">
            <w:pPr>
              <w:pStyle w:val="a8"/>
              <w:spacing w:line="360" w:lineRule="auto"/>
              <w:ind w:firstLine="0"/>
              <w:rPr>
                <w:rFonts w:cs="Times New Roman"/>
                <w:spacing w:val="6"/>
                <w:szCs w:val="28"/>
                <w:shd w:val="clear" w:color="auto" w:fill="FFFFFF"/>
              </w:rPr>
            </w:pPr>
            <w:r>
              <w:rPr>
                <w:rFonts w:cs="Times New Roman"/>
                <w:spacing w:val="6"/>
                <w:szCs w:val="28"/>
                <w:shd w:val="clear" w:color="auto" w:fill="FFFFFF"/>
              </w:rPr>
              <w:t>(1.1)</w:t>
            </w:r>
          </w:p>
        </w:tc>
      </w:tr>
      <w:tr w:rsidR="00BA0E33" w14:paraId="644A3223" w14:textId="77777777" w:rsidTr="00BA0E33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</w:tcPr>
          <w:p w14:paraId="4DC257CD" w14:textId="59EF381C" w:rsidR="00BA0E33" w:rsidRDefault="00BA0E33" w:rsidP="00BA0E33">
            <w:pPr>
              <w:pStyle w:val="a8"/>
              <w:spacing w:line="360" w:lineRule="auto"/>
              <w:ind w:firstLine="0"/>
              <w:rPr>
                <w:rFonts w:cs="Times New Roman"/>
                <w:spacing w:val="6"/>
                <w:szCs w:val="28"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pacing w:val="6"/>
                        <w:szCs w:val="28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</w:rPr>
                      <m:t>ИСП</m:t>
                    </m:r>
                  </m:sub>
                </m:sSub>
                <m:r>
                  <w:rPr>
                    <w:rFonts w:ascii="Cambria Math" w:hAnsi="Cambria Math" w:cs="Times New Roman"/>
                    <w:spacing w:val="6"/>
                    <w:szCs w:val="28"/>
                    <w:shd w:val="clear" w:color="auto" w:fill="FFFFFF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pacing w:val="6"/>
                        <w:szCs w:val="28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pacing w:val="6"/>
                        <w:szCs w:val="28"/>
                        <w:shd w:val="clear" w:color="auto" w:fill="FFFFFF"/>
                      </w:rPr>
                      <m:t>ИМ</m:t>
                    </m:r>
                  </m:sub>
                </m:sSub>
              </m:oMath>
            </m:oMathPara>
          </w:p>
        </w:tc>
        <w:tc>
          <w:tcPr>
            <w:tcW w:w="703" w:type="dxa"/>
            <w:tcBorders>
              <w:top w:val="nil"/>
              <w:left w:val="nil"/>
              <w:bottom w:val="nil"/>
              <w:right w:val="nil"/>
            </w:tcBorders>
          </w:tcPr>
          <w:p w14:paraId="33AF39D3" w14:textId="18EF1DBB" w:rsidR="00BA0E33" w:rsidRDefault="00BA0E33" w:rsidP="00BA0E33">
            <w:pPr>
              <w:pStyle w:val="a8"/>
              <w:spacing w:line="360" w:lineRule="auto"/>
              <w:ind w:firstLine="0"/>
              <w:rPr>
                <w:rFonts w:cs="Times New Roman"/>
                <w:spacing w:val="6"/>
                <w:szCs w:val="28"/>
                <w:shd w:val="clear" w:color="auto" w:fill="FFFFFF"/>
              </w:rPr>
            </w:pPr>
            <w:r>
              <w:rPr>
                <w:rFonts w:cs="Times New Roman"/>
                <w:spacing w:val="6"/>
                <w:szCs w:val="28"/>
                <w:shd w:val="clear" w:color="auto" w:fill="FFFFFF"/>
              </w:rPr>
              <w:t>(1.</w:t>
            </w:r>
            <w:r>
              <w:rPr>
                <w:rFonts w:cs="Times New Roman"/>
                <w:spacing w:val="6"/>
                <w:szCs w:val="28"/>
                <w:shd w:val="clear" w:color="auto" w:fill="FFFFFF"/>
              </w:rPr>
              <w:t>2</w:t>
            </w:r>
            <w:r>
              <w:rPr>
                <w:rFonts w:cs="Times New Roman"/>
                <w:spacing w:val="6"/>
                <w:szCs w:val="28"/>
                <w:shd w:val="clear" w:color="auto" w:fill="FFFFFF"/>
              </w:rPr>
              <w:t>)</w:t>
            </w:r>
          </w:p>
        </w:tc>
      </w:tr>
    </w:tbl>
    <w:p w14:paraId="6F177844" w14:textId="77777777" w:rsidR="00BA0E33" w:rsidRDefault="00BA0E33" w:rsidP="00A2723D">
      <w:pPr>
        <w:pStyle w:val="af4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</w:p>
    <w:p w14:paraId="53D5F522" w14:textId="499187E7" w:rsidR="00A2723D" w:rsidRPr="00BD0D5C" w:rsidRDefault="00A2723D" w:rsidP="00BA0E33">
      <w:pPr>
        <w:pStyle w:val="af4"/>
        <w:spacing w:before="0" w:beforeAutospacing="0" w:after="0" w:afterAutospacing="0" w:line="360" w:lineRule="auto"/>
        <w:ind w:firstLine="284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где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ВО</m:t>
            </m:r>
          </m:sub>
        </m:sSub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комплексный показатель эффективности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,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отражающий совокупную синергетическую эффективность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выполнения экземпляров в рамках каждого типа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вычислительного облака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5229FCEE" w14:textId="77777777" w:rsidR="00A2723D" w:rsidRPr="00BD0D5C" w:rsidRDefault="00A2723D" w:rsidP="00BA0E33">
      <w:pPr>
        <w:pStyle w:val="af4"/>
        <w:spacing w:before="0" w:beforeAutospacing="0" w:after="0" w:afterAutospacing="0" w:line="360" w:lineRule="auto"/>
        <w:ind w:firstLine="284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ЦП</m:t>
            </m:r>
          </m:sub>
        </m:sSub>
      </m:oMath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ОЗУ</m:t>
            </m:r>
          </m:sub>
        </m:sSub>
      </m:oMath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Д</m:t>
            </m:r>
          </m:sub>
        </m:sSub>
      </m:oMath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С</m:t>
            </m:r>
          </m:sub>
        </m:sSub>
      </m:oMath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–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совокупность частных показателей, равных числу экземпляров с удовлетворенной потребностью 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соответственно центрального процессора (ЦП), оперативной памяти (ОЗУ), в дисковых (Д) 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в сетевых (С) 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2FD91FA9" w14:textId="77777777" w:rsidR="00A2723D" w:rsidRPr="00BD0D5C" w:rsidRDefault="00A2723D" w:rsidP="00BA0E33">
      <w:pPr>
        <w:pStyle w:val="af4"/>
        <w:spacing w:before="0" w:beforeAutospacing="0" w:after="0" w:afterAutospacing="0" w:line="360" w:lineRule="auto"/>
        <w:ind w:firstLine="284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r>
          <w:rPr>
            <w:rFonts w:ascii="Cambria Math" w:hAnsi="Cambria Math"/>
            <w:spacing w:val="6"/>
            <w:sz w:val="28"/>
            <w:szCs w:val="28"/>
            <w:shd w:val="clear" w:color="auto" w:fill="FFFFFF"/>
            <w:lang w:val="en-US"/>
          </w:rPr>
          <m:t>T</m:t>
        </m:r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время функционирования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(процессорное время);</w:t>
      </w:r>
    </w:p>
    <w:p w14:paraId="37A07122" w14:textId="77777777" w:rsidR="00A2723D" w:rsidRPr="00BD0D5C" w:rsidRDefault="00A2723D" w:rsidP="00BA0E33">
      <w:pPr>
        <w:pStyle w:val="af4"/>
        <w:spacing w:before="0" w:beforeAutospacing="0" w:after="0" w:afterAutospacing="0" w:line="360" w:lineRule="auto"/>
        <w:ind w:firstLine="284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СП</m:t>
            </m:r>
          </m:sub>
        </m:sSub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спользующихся экземплярами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вычислительного облака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2120FDEB" w14:textId="77777777" w:rsidR="00A2723D" w:rsidRPr="00BD0D5C" w:rsidRDefault="00A2723D" w:rsidP="00A2723D">
      <w:pPr>
        <w:pStyle w:val="af4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М</m:t>
            </m:r>
          </m:sub>
        </m:sSub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меющихся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вычислительного облака</w:t>
      </w:r>
      <w:r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[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0492 \r \h </w:instrTex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4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09B9EEAD" w14:textId="77777777" w:rsidR="00A2723D" w:rsidRPr="00413190" w:rsidRDefault="00A2723D" w:rsidP="00BA0E33">
      <w:pPr>
        <w:pStyle w:val="a8"/>
        <w:spacing w:after="240"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 xml:space="preserve">Недостатки: используется все дисковое пространство, нет стремления к минимизации использования ресурсов серверов. Такой подход может применяться при управлении всеми ресурсами вычислительного центра, но не при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хостированию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отдельных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микросервисных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приложений. Также, </w:t>
      </w:r>
      <w:r w:rsidRPr="003F16A9">
        <w:rPr>
          <w:rFonts w:cs="Times New Roman"/>
          <w:spacing w:val="6"/>
          <w:szCs w:val="28"/>
          <w:shd w:val="clear" w:color="auto" w:fill="FFFFFF"/>
        </w:rPr>
        <w:t>распределение </w:t>
      </w:r>
      <w:r w:rsidRPr="003F16A9">
        <w:rPr>
          <w:rFonts w:cs="Times New Roman"/>
          <w:szCs w:val="28"/>
        </w:rPr>
        <w:t>ресурсов</w:t>
      </w:r>
      <w:r w:rsidRPr="003F16A9">
        <w:rPr>
          <w:rFonts w:cs="Times New Roman"/>
          <w:spacing w:val="6"/>
          <w:szCs w:val="28"/>
          <w:shd w:val="clear" w:color="auto" w:fill="FFFFFF"/>
        </w:rPr>
        <w:t> выполняется только на основе сформированного вычислительного облака, что приводит к увеличению времени развертывания новых экземпляров приложений.</w:t>
      </w:r>
    </w:p>
    <w:p w14:paraId="3D060F35" w14:textId="14FA5B8C" w:rsidR="00A2723D" w:rsidRDefault="00A2723D" w:rsidP="00D21BC4">
      <w:pPr>
        <w:pStyle w:val="a8"/>
        <w:numPr>
          <w:ilvl w:val="0"/>
          <w:numId w:val="7"/>
        </w:numPr>
        <w:spacing w:after="240" w:line="360" w:lineRule="auto"/>
        <w:ind w:left="0" w:firstLine="426"/>
        <w:rPr>
          <w:rFonts w:cs="Times New Roman"/>
          <w:szCs w:val="28"/>
        </w:rPr>
      </w:pPr>
      <w:r>
        <w:rPr>
          <w:rFonts w:cs="Times New Roman"/>
          <w:spacing w:val="6"/>
          <w:szCs w:val="28"/>
          <w:shd w:val="clear" w:color="auto" w:fill="FFFFFF"/>
        </w:rPr>
        <w:t>Система и способ оптимизации использования</w:t>
      </w:r>
      <w:r w:rsidRPr="003F16A9">
        <w:rPr>
          <w:rFonts w:cs="Times New Roman"/>
          <w:spacing w:val="6"/>
          <w:szCs w:val="28"/>
          <w:shd w:val="clear" w:color="auto" w:fill="FFFFFF"/>
        </w:rPr>
        <w:t> </w:t>
      </w:r>
      <w:r>
        <w:rPr>
          <w:rFonts w:cs="Times New Roman"/>
          <w:szCs w:val="28"/>
        </w:rPr>
        <w:t>ресурсов компьютера</w:t>
      </w:r>
      <w:r w:rsidRPr="00DE670B">
        <w:rPr>
          <w:rFonts w:cs="Times New Roman"/>
          <w:szCs w:val="28"/>
        </w:rPr>
        <w:t xml:space="preserve"> [RU 2 475 819 C1]</w:t>
      </w:r>
    </w:p>
    <w:p w14:paraId="2C822C1D" w14:textId="77777777" w:rsidR="00A2723D" w:rsidRPr="001F5D31" w:rsidRDefault="00A2723D" w:rsidP="00BA0E33">
      <w:pPr>
        <w:pStyle w:val="a8"/>
        <w:spacing w:line="360" w:lineRule="auto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1F5D31">
        <w:rPr>
          <w:rFonts w:cs="Times New Roman"/>
          <w:spacing w:val="6"/>
          <w:szCs w:val="28"/>
          <w:shd w:val="clear" w:color="auto" w:fill="FFFFFF"/>
        </w:rPr>
        <w:t>Система удаления неиспользуемых объектов, включающая средство контроля, предназначенное для определения степени загруженности, по крайней мере, одного ресурса компьютера и нахождения неиспользуемых объектов</w:t>
      </w:r>
      <w:r>
        <w:rPr>
          <w:rFonts w:cs="Times New Roman"/>
          <w:spacing w:val="6"/>
          <w:szCs w:val="28"/>
          <w:shd w:val="clear" w:color="auto" w:fill="FFFFFF"/>
        </w:rPr>
        <w:t>.</w:t>
      </w:r>
    </w:p>
    <w:p w14:paraId="18E30F6E" w14:textId="77777777" w:rsidR="00A2723D" w:rsidRPr="003F16A9" w:rsidRDefault="00A2723D" w:rsidP="00BA0E33">
      <w:pPr>
        <w:pStyle w:val="af4"/>
        <w:spacing w:before="0" w:beforeAutospacing="0" w:after="0" w:afterAutospacing="0" w:line="360" w:lineRule="auto"/>
        <w:ind w:firstLine="426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Согласно изобретению,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алгоритм работы системы состоит из следующих итераций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:</w:t>
      </w:r>
    </w:p>
    <w:p w14:paraId="59D3BFF5" w14:textId="77777777" w:rsidR="00A2723D" w:rsidRPr="003F16A9" w:rsidRDefault="00A2723D" w:rsidP="00BA0E33">
      <w:pPr>
        <w:pStyle w:val="af4"/>
        <w:spacing w:before="0" w:beforeAutospacing="0" w:after="0" w:afterAutospacing="0" w:line="360" w:lineRule="auto"/>
        <w:ind w:firstLine="426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. На первом этапе совокупности операций по формированию модели производится оценка поступления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от источников, каждый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источник характеризуется индексом поступления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й задается как отношение поступивших 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к запрошенным у источника.</w:t>
      </w:r>
    </w:p>
    <w:p w14:paraId="2B780168" w14:textId="77777777" w:rsidR="00A2723D" w:rsidRPr="003F16A9" w:rsidRDefault="00A2723D" w:rsidP="00BA0E33">
      <w:pPr>
        <w:pStyle w:val="af4"/>
        <w:spacing w:before="0" w:beforeAutospacing="0" w:after="0" w:afterAutospacing="0" w:line="360" w:lineRule="auto"/>
        <w:ind w:firstLine="426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2. На втором этапе дополнительно учитываются необходимые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функционирующих экземпляров приложений, а также составляется перечень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е необходимы для экземпляров приложений, в которых имеется потребность.</w:t>
      </w:r>
    </w:p>
    <w:p w14:paraId="35DABFBC" w14:textId="77777777" w:rsidR="00A2723D" w:rsidRPr="003F16A9" w:rsidRDefault="00A2723D" w:rsidP="00BA0E33">
      <w:pPr>
        <w:pStyle w:val="af4"/>
        <w:spacing w:before="0" w:beforeAutospacing="0" w:after="0" w:afterAutospacing="0" w:line="360" w:lineRule="auto"/>
        <w:ind w:firstLine="426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3.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На третьем этапе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запрашиваются необходимые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у источников с более высоким индексом поступления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 целью получения недостающих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и последующего динамического распределения между экземплярами приложений.</w:t>
      </w:r>
    </w:p>
    <w:p w14:paraId="23FA57AE" w14:textId="062DB30A" w:rsidR="00A2723D" w:rsidRPr="003F16A9" w:rsidRDefault="00A2723D" w:rsidP="00BA0E33">
      <w:pPr>
        <w:pStyle w:val="af4"/>
        <w:spacing w:before="0" w:beforeAutospacing="0" w:after="0" w:afterAutospacing="0" w:line="360" w:lineRule="auto"/>
        <w:ind w:firstLine="426"/>
        <w:jc w:val="both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не только распределять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имеющиеся в вычислительном облаке, но и запрашивать недостающие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вычислительного облака и выделять их экземплярам, которым не хватило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тем самым повысить устойчивост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ь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функционирования информационно-вычислительной системы путем запуска всех необходимых экземпляров приложений в вычислительном облаке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[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1054 \r \h </w:instrTex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BA0E33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\* MERGEFORMAT </w:instrTex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5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56027385" w14:textId="77777777" w:rsidR="00A2723D" w:rsidRDefault="00A2723D" w:rsidP="00BA0E33">
      <w:pPr>
        <w:pStyle w:val="a8"/>
        <w:spacing w:after="240" w:line="360" w:lineRule="auto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 в данном изобретении не учитывается возможность нерационального использования ресурсов, то есть возможность с помощью данного алгоритма получения схемы распределения ресурсов, заполненность которых не стремится к минимуму.</w:t>
      </w:r>
    </w:p>
    <w:p w14:paraId="37168FD5" w14:textId="18D88247" w:rsidR="00A2723D" w:rsidRDefault="00A2723D" w:rsidP="00D21BC4">
      <w:pPr>
        <w:pStyle w:val="a8"/>
        <w:numPr>
          <w:ilvl w:val="0"/>
          <w:numId w:val="7"/>
        </w:numPr>
        <w:spacing w:after="24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Система управления и диспетчеризации контейнеров</w:t>
      </w:r>
      <w:r w:rsidRPr="00DE670B">
        <w:rPr>
          <w:rFonts w:cs="Times New Roman"/>
          <w:szCs w:val="28"/>
        </w:rPr>
        <w:t xml:space="preserve"> [</w:t>
      </w:r>
      <w:r w:rsidRPr="00DE670B">
        <w:rPr>
          <w:rFonts w:cs="Times New Roman"/>
          <w:szCs w:val="28"/>
          <w:lang w:val="en-US"/>
        </w:rPr>
        <w:t>RU</w:t>
      </w:r>
      <w:r w:rsidRPr="00DE670B">
        <w:rPr>
          <w:rFonts w:cs="Times New Roman"/>
          <w:szCs w:val="28"/>
        </w:rPr>
        <w:t xml:space="preserve"> 2 666 475 </w:t>
      </w:r>
      <w:r w:rsidRPr="00DE670B">
        <w:rPr>
          <w:rFonts w:cs="Times New Roman"/>
          <w:szCs w:val="28"/>
          <w:lang w:val="en-US"/>
        </w:rPr>
        <w:t>C</w:t>
      </w:r>
      <w:r w:rsidRPr="00DE670B">
        <w:rPr>
          <w:rFonts w:cs="Times New Roman"/>
          <w:szCs w:val="28"/>
        </w:rPr>
        <w:t>1]</w:t>
      </w:r>
    </w:p>
    <w:p w14:paraId="7798A209" w14:textId="450A9ED5" w:rsidR="00A2723D" w:rsidRDefault="00A2723D" w:rsidP="00BA0E33">
      <w:pPr>
        <w:pStyle w:val="a8"/>
        <w:spacing w:line="360" w:lineRule="auto"/>
        <w:ind w:firstLine="426"/>
        <w:rPr>
          <w:rFonts w:cs="Times New Roman"/>
          <w:szCs w:val="28"/>
        </w:rPr>
      </w:pPr>
      <w:r w:rsidRPr="007823BB">
        <w:rPr>
          <w:rFonts w:cs="Times New Roman"/>
          <w:szCs w:val="28"/>
        </w:rPr>
        <w:t>Система управления размещением программных контейнеров предполагает, что п</w:t>
      </w:r>
      <w:r w:rsidRPr="00225DEC">
        <w:rPr>
          <w:rFonts w:cs="Times New Roman"/>
          <w:szCs w:val="28"/>
        </w:rPr>
        <w:t xml:space="preserve">рограммные контейнеры могут быть </w:t>
      </w:r>
      <w:r>
        <w:rPr>
          <w:rFonts w:cs="Times New Roman"/>
          <w:szCs w:val="28"/>
        </w:rPr>
        <w:t>запущены</w:t>
      </w:r>
      <w:r w:rsidRPr="00225DEC">
        <w:rPr>
          <w:rFonts w:cs="Times New Roman"/>
          <w:szCs w:val="28"/>
        </w:rPr>
        <w:t xml:space="preserve"> с возможностью выполнения в качестве задач в соответствии с определением задач, а определение задач может сохраняться в форме файла определения задач. Файл определения задач может описывать один или большее </w:t>
      </w:r>
      <w:r w:rsidRPr="00225DEC">
        <w:rPr>
          <w:rFonts w:cs="Times New Roman"/>
          <w:szCs w:val="28"/>
        </w:rPr>
        <w:lastRenderedPageBreak/>
        <w:t>количество программных контейнеров, назначенных для запуска в качестве группы. Образы программного обеспечения программных контейнеров, которые могут представлять собой полную копию конкретного состояния программного контейнера на момент создания образа программного обеспечения, выполненные с возможностью выполнения в экземплярах программных контейнеров, могут предоставляться поставщику служб вычислительных ресурсов или в его местоположениях, указанных в определении задач. Определение задач также может определять потребности в ресурсах, отношения между контейнерами, используемые сетевые порты и совместно используемые ресурсы.</w:t>
      </w:r>
      <w:r>
        <w:rPr>
          <w:rFonts w:cs="Times New Roman"/>
          <w:szCs w:val="28"/>
        </w:rPr>
        <w:t xml:space="preserve"> </w:t>
      </w:r>
      <w:r w:rsidRPr="00225DEC">
        <w:rPr>
          <w:rFonts w:cs="Times New Roman"/>
          <w:szCs w:val="28"/>
        </w:rPr>
        <w:t>При получении запроса на запуск задач из определения задач планировщик может определить, в соответствии со схемой размещения, какие экземпляры программных контейнеров в кластере будут выполнять задачи. В некоторых случаях поставщик служб вычислительных ресурсов может предоставлять многопользовательский планировщик для определения того, где выполнять программные контейнеры,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. В некоторых случаях планировщик может быть выполнен с возможностью использования случайной схемы выбора для случайного (согласно некоторой схеме стохастического распределения) или циклического выбора экземпляра контейнера для размещения указанного программного контейнера, учитывая потребность в ресурсах, указанную в определении задач</w:t>
      </w:r>
      <w:r w:rsidRPr="000B1D82">
        <w:rPr>
          <w:rFonts w:cs="Times New Roman"/>
          <w:szCs w:val="28"/>
        </w:rPr>
        <w:t xml:space="preserve"> [</w:t>
      </w: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REF _Ref72071255 \r \h </w:instrText>
      </w:r>
      <w:r>
        <w:rPr>
          <w:rFonts w:cs="Times New Roman"/>
          <w:szCs w:val="28"/>
        </w:rPr>
      </w:r>
      <w:r>
        <w:rPr>
          <w:rFonts w:cs="Times New Roman"/>
          <w:szCs w:val="28"/>
        </w:rPr>
        <w:fldChar w:fldCharType="separate"/>
      </w:r>
      <w:r>
        <w:rPr>
          <w:rFonts w:cs="Times New Roman"/>
          <w:szCs w:val="28"/>
        </w:rPr>
        <w:t>16</w:t>
      </w:r>
      <w:r>
        <w:rPr>
          <w:rFonts w:cs="Times New Roman"/>
          <w:szCs w:val="28"/>
        </w:rPr>
        <w:fldChar w:fldCharType="end"/>
      </w:r>
      <w:r w:rsidRPr="000B1D82">
        <w:rPr>
          <w:rFonts w:cs="Times New Roman"/>
          <w:szCs w:val="28"/>
        </w:rPr>
        <w:t>]</w:t>
      </w:r>
      <w:r w:rsidRPr="00225DEC">
        <w:rPr>
          <w:rFonts w:cs="Times New Roman"/>
          <w:szCs w:val="28"/>
        </w:rPr>
        <w:t>.</w:t>
      </w:r>
    </w:p>
    <w:p w14:paraId="358D344C" w14:textId="77777777" w:rsidR="00A2723D" w:rsidRDefault="00A2723D" w:rsidP="00BA0E33">
      <w:pPr>
        <w:pStyle w:val="a8"/>
        <w:spacing w:line="360" w:lineRule="auto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 данная система использует жестко заданный алгоритм распределения ресурсов, требующий настройки под определенный набор серверов.</w:t>
      </w:r>
    </w:p>
    <w:p w14:paraId="051C195C" w14:textId="70368111" w:rsidR="00A2723D" w:rsidRDefault="00A2723D" w:rsidP="00A2723D">
      <w:pPr>
        <w:ind w:firstLine="426"/>
      </w:pPr>
      <w:r>
        <w:t xml:space="preserve">Обзор существующих технических средств показал,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, однако, готовых систем, позволяющих управлять ресурсами серверной </w:t>
      </w:r>
      <w:r>
        <w:lastRenderedPageBreak/>
        <w:t>инфраструктуры на уровне автоматизированных систем управления технологическим процессом нет, что подтверждает необходимость разработки собственного решения.</w:t>
      </w:r>
    </w:p>
    <w:p w14:paraId="7602578B" w14:textId="77777777" w:rsidR="00BA0E33" w:rsidRPr="00836117" w:rsidRDefault="00BA0E33" w:rsidP="00A2723D">
      <w:pPr>
        <w:ind w:firstLine="426"/>
      </w:pPr>
    </w:p>
    <w:p w14:paraId="2205986B" w14:textId="59F3920A" w:rsidR="00A2723D" w:rsidRDefault="00BA0E33" w:rsidP="00A2723D">
      <w:pPr>
        <w:pStyle w:val="2"/>
      </w:pPr>
      <w:r>
        <w:t xml:space="preserve">1.4 </w:t>
      </w:r>
      <w:r w:rsidR="00A2723D">
        <w:t>Цель и задачи работы</w:t>
      </w:r>
    </w:p>
    <w:p w14:paraId="4BB50AFA" w14:textId="77777777" w:rsidR="00A2723D" w:rsidRDefault="00A2723D" w:rsidP="00A2723D">
      <w:pPr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Цель работы: минимизация количества задействованных виртуальных и физических серверов при распределении программных компонентов на серверной инфраструктуре.</w:t>
      </w:r>
    </w:p>
    <w:p w14:paraId="7B72E4F2" w14:textId="77777777" w:rsidR="00A2723D" w:rsidRDefault="00A2723D" w:rsidP="00A2723D">
      <w:pPr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01C606BD" w14:textId="77777777" w:rsidR="00A2723D" w:rsidRPr="005E0A70" w:rsidRDefault="00A2723D" w:rsidP="00D21BC4">
      <w:pPr>
        <w:pStyle w:val="a4"/>
        <w:numPr>
          <w:ilvl w:val="0"/>
          <w:numId w:val="9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24FD26A7" w14:textId="77777777" w:rsidR="00A2723D" w:rsidRDefault="00A2723D" w:rsidP="00D21BC4">
      <w:pPr>
        <w:pStyle w:val="a4"/>
        <w:numPr>
          <w:ilvl w:val="0"/>
          <w:numId w:val="9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еть существующие алгоритмы оптимизации, разработать математическую модель </w:t>
      </w:r>
      <w:r w:rsidRPr="00602C03">
        <w:rPr>
          <w:rFonts w:cs="Times New Roman"/>
          <w:color w:val="FF0000"/>
          <w:szCs w:val="28"/>
        </w:rPr>
        <w:t xml:space="preserve">системы, адаптировать алгоритмы и реализовать </w:t>
      </w:r>
      <w:r>
        <w:rPr>
          <w:rFonts w:cs="Times New Roman"/>
          <w:szCs w:val="28"/>
        </w:rPr>
        <w:t>симулятор системы для выбора наиболее подходящего алгоритма оптимизации.</w:t>
      </w:r>
    </w:p>
    <w:p w14:paraId="1EC08BAC" w14:textId="77777777" w:rsidR="00A2723D" w:rsidRDefault="00A2723D" w:rsidP="00D21BC4">
      <w:pPr>
        <w:pStyle w:val="a4"/>
        <w:numPr>
          <w:ilvl w:val="0"/>
          <w:numId w:val="9"/>
        </w:numPr>
        <w:tabs>
          <w:tab w:val="clear" w:pos="391"/>
        </w:tabs>
        <w:spacing w:after="160"/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5BBAF609" w14:textId="52E55EC4" w:rsidR="00A2723D" w:rsidRDefault="00A2723D" w:rsidP="00D21BC4">
      <w:pPr>
        <w:pStyle w:val="a4"/>
        <w:numPr>
          <w:ilvl w:val="0"/>
          <w:numId w:val="9"/>
        </w:numPr>
        <w:tabs>
          <w:tab w:val="clear" w:pos="391"/>
        </w:tabs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44715500" w14:textId="77777777" w:rsidR="00BA0E33" w:rsidRPr="00BA0E33" w:rsidRDefault="00BA0E33" w:rsidP="00BA0E33">
      <w:pPr>
        <w:tabs>
          <w:tab w:val="clear" w:pos="391"/>
        </w:tabs>
        <w:ind w:firstLine="0"/>
        <w:rPr>
          <w:rFonts w:cs="Times New Roman"/>
          <w:szCs w:val="28"/>
        </w:rPr>
      </w:pPr>
    </w:p>
    <w:p w14:paraId="2E7DAC16" w14:textId="56072FA5" w:rsidR="00A2723D" w:rsidRDefault="00BA0E33" w:rsidP="00A2723D">
      <w:pPr>
        <w:pStyle w:val="2"/>
      </w:pPr>
      <w:r>
        <w:t xml:space="preserve">1.5 </w:t>
      </w:r>
      <w:r w:rsidR="00A2723D">
        <w:t>Выводы по главе 1</w:t>
      </w:r>
    </w:p>
    <w:p w14:paraId="263F824A" w14:textId="77777777" w:rsidR="00A2723D" w:rsidRPr="000109CF" w:rsidRDefault="00A2723D" w:rsidP="00BA0E33">
      <w:pPr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ой главе были рассмотрены факторы, обуславливающие необходимость автоматического управления </w:t>
      </w:r>
      <w:r w:rsidRPr="009C75CF">
        <w:rPr>
          <w:rFonts w:cs="Times New Roman"/>
          <w:szCs w:val="28"/>
        </w:rPr>
        <w:t>развертывани</w:t>
      </w:r>
      <w:r>
        <w:rPr>
          <w:rFonts w:cs="Times New Roman"/>
          <w:szCs w:val="28"/>
        </w:rPr>
        <w:t>ем</w:t>
      </w:r>
      <w:r w:rsidRPr="009C75CF">
        <w:rPr>
          <w:rFonts w:cs="Times New Roman"/>
          <w:szCs w:val="28"/>
        </w:rPr>
        <w:t xml:space="preserve"> приложений</w:t>
      </w:r>
      <w:r>
        <w:rPr>
          <w:rFonts w:cs="Times New Roman"/>
          <w:szCs w:val="28"/>
        </w:rPr>
        <w:t xml:space="preserve">. Были проанализированы существующие на данный момент программные продукты, позволяющие балансировать использование ресурсов и сетевую нагрузку на сервера ЦОД, однако такие средства используются на уровне автоматизированных систем управления предприятием. В ходе анализа выявлено, что готовых систем управления ресурсами серверной </w:t>
      </w:r>
      <w:r>
        <w:rPr>
          <w:rFonts w:cs="Times New Roman"/>
          <w:szCs w:val="28"/>
        </w:rPr>
        <w:lastRenderedPageBreak/>
        <w:t xml:space="preserve">инфраструктуры предприятия нет, что подтверждает необходимость разработки собственного решения. </w:t>
      </w:r>
    </w:p>
    <w:p w14:paraId="6D76107F" w14:textId="77777777" w:rsidR="00A2723D" w:rsidRDefault="00A2723D" w:rsidP="00A2723D">
      <w:r>
        <w:br w:type="page"/>
      </w:r>
    </w:p>
    <w:p w14:paraId="6563BA24" w14:textId="77777777" w:rsidR="00A2723D" w:rsidRPr="005D46D9" w:rsidRDefault="00A2723D" w:rsidP="004B1557">
      <w:pPr>
        <w:pStyle w:val="1"/>
        <w:ind w:firstLine="0"/>
        <w:jc w:val="center"/>
      </w:pPr>
      <w:r>
        <w:lastRenderedPageBreak/>
        <w:t>Список литературы</w:t>
      </w:r>
    </w:p>
    <w:p w14:paraId="3DE8E765" w14:textId="77777777" w:rsidR="00A2723D" w:rsidRPr="006866B7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</w:rPr>
      </w:pPr>
      <w:r w:rsidRPr="006866B7">
        <w:rPr>
          <w:rFonts w:cs="Times New Roman"/>
          <w:color w:val="00B050"/>
          <w:szCs w:val="28"/>
        </w:rPr>
        <w:t xml:space="preserve">Что такое </w:t>
      </w:r>
      <w:proofErr w:type="spellStart"/>
      <w:r w:rsidRPr="006866B7">
        <w:rPr>
          <w:rFonts w:cs="Times New Roman"/>
          <w:color w:val="00B050"/>
          <w:szCs w:val="28"/>
        </w:rPr>
        <w:t>оркестрация</w:t>
      </w:r>
      <w:proofErr w:type="spellEnd"/>
      <w:r w:rsidRPr="006866B7">
        <w:rPr>
          <w:rFonts w:cs="Times New Roman"/>
          <w:color w:val="00B050"/>
          <w:szCs w:val="28"/>
        </w:rPr>
        <w:t xml:space="preserve"> контейнеров:</w:t>
      </w:r>
      <w:r w:rsidRPr="006866B7">
        <w:rPr>
          <w:color w:val="00B050"/>
        </w:rPr>
        <w:t xml:space="preserve"> сайт. – URL: </w:t>
      </w:r>
      <w:bookmarkStart w:id="0" w:name="_Ref56868718"/>
      <w:r w:rsidRPr="006866B7">
        <w:fldChar w:fldCharType="begin"/>
      </w:r>
      <w:r w:rsidRPr="006866B7">
        <w:rPr>
          <w:color w:val="00B050"/>
        </w:rPr>
        <w:instrText xml:space="preserve"> HYPERLINK "https://www.xelent.ru/blog/chto-takoe-orkestratsiya-konteynerov/" </w:instrText>
      </w:r>
      <w:r w:rsidRPr="006866B7">
        <w:fldChar w:fldCharType="separate"/>
      </w:r>
      <w:r w:rsidRPr="006866B7">
        <w:rPr>
          <w:rStyle w:val="a9"/>
          <w:rFonts w:cs="Times New Roman"/>
          <w:color w:val="00B050"/>
          <w:szCs w:val="28"/>
        </w:rPr>
        <w:t>https://www.xelent.ru/blog/chto-takoe-orkestratsiya-konteynerov/</w:t>
      </w:r>
      <w:r w:rsidRPr="006866B7">
        <w:rPr>
          <w:rStyle w:val="a9"/>
          <w:rFonts w:cs="Times New Roman"/>
          <w:color w:val="00B050"/>
          <w:szCs w:val="28"/>
        </w:rPr>
        <w:fldChar w:fldCharType="end"/>
      </w:r>
      <w:bookmarkEnd w:id="0"/>
      <w:r w:rsidRPr="006866B7">
        <w:rPr>
          <w:color w:val="00B050"/>
        </w:rPr>
        <w:t xml:space="preserve"> (дата обращения: 11.02.2021). – Текст: электронный.</w:t>
      </w:r>
    </w:p>
    <w:p w14:paraId="2B01F23F" w14:textId="77777777" w:rsidR="00A2723D" w:rsidRPr="006866B7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color w:val="00B050"/>
        </w:rPr>
      </w:pPr>
      <w:bookmarkStart w:id="1" w:name="_Ref56888559"/>
      <w:r w:rsidRPr="006866B7">
        <w:rPr>
          <w:rFonts w:cs="Times New Roman"/>
          <w:color w:val="00B050"/>
          <w:szCs w:val="28"/>
        </w:rPr>
        <w:t xml:space="preserve">Балансировка нагрузки и масштабирование соединений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Pr="006866B7">
        <w:rPr>
          <w:rFonts w:cs="Times New Roman"/>
          <w:color w:val="00B050"/>
          <w:szCs w:val="28"/>
        </w:rPr>
        <w:t>: сайт.</w:t>
      </w:r>
      <w:r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hyperlink r:id="rId11" w:history="1">
        <w:r w:rsidRPr="006866B7">
          <w:rPr>
            <w:rStyle w:val="a9"/>
            <w:rFonts w:cs="Times New Roman"/>
            <w:color w:val="00B050"/>
            <w:szCs w:val="28"/>
          </w:rPr>
          <w:t>https://habr.com/ru/company/mailru/blog/493820/</w:t>
        </w:r>
      </w:hyperlink>
      <w:bookmarkEnd w:id="1"/>
      <w:r w:rsidRPr="006866B7">
        <w:rPr>
          <w:rStyle w:val="a9"/>
          <w:rFonts w:cs="Times New Roman"/>
          <w:color w:val="00B050"/>
          <w:szCs w:val="28"/>
        </w:rPr>
        <w:t xml:space="preserve"> </w:t>
      </w:r>
      <w:r w:rsidRPr="006866B7">
        <w:rPr>
          <w:color w:val="00B050"/>
        </w:rPr>
        <w:t>(дата обращения: 11.02.2021). – Текст: электронный.</w:t>
      </w:r>
    </w:p>
    <w:p w14:paraId="04B72B97" w14:textId="77777777" w:rsidR="00A2723D" w:rsidRPr="006866B7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</w:rPr>
      </w:pPr>
      <w:bookmarkStart w:id="2" w:name="_Ref56888656"/>
      <w:r w:rsidRPr="006866B7">
        <w:rPr>
          <w:rFonts w:cs="Times New Roman"/>
          <w:color w:val="00B050"/>
          <w:szCs w:val="28"/>
        </w:rPr>
        <w:t xml:space="preserve">Управление ресурсами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Pr="006866B7">
        <w:rPr>
          <w:rFonts w:cs="Times New Roman"/>
          <w:color w:val="00B050"/>
          <w:szCs w:val="28"/>
        </w:rPr>
        <w:t>: сайт.</w:t>
      </w:r>
      <w:r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hyperlink r:id="rId12" w:history="1">
        <w:r w:rsidRPr="006866B7">
          <w:rPr>
            <w:rStyle w:val="a9"/>
            <w:rFonts w:cs="Times New Roman"/>
            <w:color w:val="00B050"/>
            <w:szCs w:val="28"/>
          </w:rPr>
          <w:t>https://habr.com/ru/company/flant/blog/459326/</w:t>
        </w:r>
      </w:hyperlink>
      <w:bookmarkEnd w:id="2"/>
      <w:r w:rsidRPr="006866B7">
        <w:rPr>
          <w:rStyle w:val="a9"/>
          <w:rFonts w:cs="Times New Roman"/>
          <w:color w:val="00B050"/>
          <w:szCs w:val="28"/>
        </w:rPr>
        <w:t xml:space="preserve"> </w:t>
      </w:r>
      <w:r w:rsidRPr="006866B7">
        <w:rPr>
          <w:color w:val="00B050"/>
        </w:rPr>
        <w:t>(дата обращения: 11.02.2021). – Текст: электронный.</w:t>
      </w:r>
    </w:p>
    <w:p w14:paraId="020FE506" w14:textId="77777777" w:rsidR="00A2723D" w:rsidRPr="006866B7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</w:rPr>
      </w:pPr>
      <w:bookmarkStart w:id="3" w:name="_Ref57065417"/>
      <w:r w:rsidRPr="006866B7">
        <w:rPr>
          <w:rFonts w:cs="Times New Roman"/>
          <w:color w:val="00B050"/>
          <w:szCs w:val="28"/>
        </w:rPr>
        <w:t>Балансировка нагрузки в облаках: сайт.</w:t>
      </w:r>
      <w:r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https://habr.com/ru/company/cloud4y/blog/329416/</w:t>
      </w:r>
      <w:bookmarkEnd w:id="3"/>
      <w:r w:rsidRPr="006866B7">
        <w:rPr>
          <w:rFonts w:cs="Times New Roman"/>
          <w:color w:val="00B050"/>
          <w:szCs w:val="28"/>
        </w:rPr>
        <w:t xml:space="preserve"> </w:t>
      </w:r>
      <w:r w:rsidRPr="006866B7">
        <w:rPr>
          <w:color w:val="00B050"/>
        </w:rPr>
        <w:t>(дата обращения: 11.02.2021). – Текст: электронный.</w:t>
      </w:r>
    </w:p>
    <w:p w14:paraId="36D1CE41" w14:textId="77777777" w:rsidR="00A2723D" w:rsidRPr="00B673A8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  <w:lang w:val="en-US"/>
        </w:rPr>
      </w:pPr>
      <w:bookmarkStart w:id="4" w:name="_Ref57065400"/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inarolli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, D. Tackling uncertainty in long-term predictions for host overload and underload detection in cloud computing</w:t>
      </w:r>
      <w:bookmarkEnd w:id="4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/ Dorian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inarolli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, Artan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azrekaj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, Bernd Freisleben // </w:t>
      </w:r>
      <w:hyperlink r:id="rId13" w:history="1">
        <w:r w:rsidRPr="00B673A8">
          <w:rPr>
            <w:rFonts w:cs="Times New Roman"/>
            <w:color w:val="00B050"/>
            <w:szCs w:val="28"/>
            <w:shd w:val="clear" w:color="auto" w:fill="FFFFFF"/>
            <w:lang w:val="en-US"/>
          </w:rPr>
          <w:t>Journal of Cloud Computing</w:t>
        </w:r>
      </w:hyperlink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. </w:t>
      </w:r>
      <w:r w:rsidRPr="00B673A8">
        <w:rPr>
          <w:color w:val="00B050"/>
          <w:lang w:val="en-US"/>
        </w:rPr>
        <w:t>– 2017. – №4. – P. 1-18.</w:t>
      </w:r>
    </w:p>
    <w:p w14:paraId="29E25A80" w14:textId="77777777" w:rsidR="00A2723D" w:rsidRPr="000963FC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szCs w:val="28"/>
          <w:lang w:val="en-US"/>
        </w:rPr>
      </w:pPr>
      <w:bookmarkStart w:id="5" w:name="_Ref57136685"/>
      <w:r w:rsidRPr="004E70BB">
        <w:rPr>
          <w:rFonts w:cs="Times New Roman"/>
          <w:color w:val="00B050"/>
          <w:szCs w:val="28"/>
          <w:lang w:val="en-US"/>
        </w:rPr>
        <w:t>Jansen, K. Approximation algorithms for time constrained scheduling</w:t>
      </w:r>
      <w:r>
        <w:rPr>
          <w:rFonts w:cs="Times New Roman"/>
          <w:color w:val="00B050"/>
          <w:szCs w:val="28"/>
          <w:lang w:val="en-US"/>
        </w:rPr>
        <w:t xml:space="preserve"> / K. Jansen // P</w:t>
      </w:r>
      <w:r w:rsidRPr="004E70BB">
        <w:rPr>
          <w:rFonts w:cs="Times New Roman"/>
          <w:color w:val="00B050"/>
          <w:szCs w:val="28"/>
          <w:lang w:val="en-US"/>
        </w:rPr>
        <w:t>roceeding of Workshop on Parallel Algorithms and Irregularly Structured Problems. – IEEE. – 1995. – P.143–157</w:t>
      </w:r>
      <w:bookmarkEnd w:id="5"/>
    </w:p>
    <w:p w14:paraId="6BB6A488" w14:textId="77777777" w:rsidR="00A2723D" w:rsidRPr="000E081E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  <w:lang w:val="en-US"/>
        </w:rPr>
      </w:pPr>
      <w:bookmarkStart w:id="6" w:name="_Ref57136791"/>
      <w:r w:rsidRPr="000E081E">
        <w:rPr>
          <w:rFonts w:cs="Times New Roman"/>
          <w:color w:val="00B050"/>
          <w:szCs w:val="28"/>
          <w:lang w:val="en-US"/>
        </w:rPr>
        <w:t>Tindell, K. Allocating hard real-time tasks (an np-hard problem made easy) / K. Tindell, A. Burns, A. Wellings</w:t>
      </w:r>
      <w:r>
        <w:rPr>
          <w:rFonts w:cs="Times New Roman"/>
          <w:color w:val="00B050"/>
          <w:szCs w:val="28"/>
          <w:lang w:val="en-US"/>
        </w:rPr>
        <w:t xml:space="preserve"> // </w:t>
      </w:r>
      <w:r w:rsidRPr="000E081E">
        <w:rPr>
          <w:rFonts w:cs="Times New Roman"/>
          <w:color w:val="00B050"/>
          <w:szCs w:val="28"/>
          <w:lang w:val="en-US"/>
        </w:rPr>
        <w:t xml:space="preserve">Real-Time Systems, </w:t>
      </w:r>
      <w:r w:rsidRPr="000E081E">
        <w:rPr>
          <w:color w:val="00B050"/>
          <w:lang w:val="en-US"/>
        </w:rPr>
        <w:t>– 1992. –</w:t>
      </w:r>
      <w:r w:rsidRPr="000E081E">
        <w:rPr>
          <w:rFonts w:cs="Times New Roman"/>
          <w:color w:val="00B050"/>
          <w:szCs w:val="28"/>
          <w:lang w:val="en-US"/>
        </w:rPr>
        <w:t xml:space="preserve"> №4</w:t>
      </w:r>
      <w:bookmarkEnd w:id="6"/>
      <w:r w:rsidRPr="000E081E">
        <w:rPr>
          <w:rFonts w:cs="Times New Roman"/>
          <w:color w:val="00B050"/>
          <w:szCs w:val="28"/>
          <w:lang w:val="en-US"/>
        </w:rPr>
        <w:t xml:space="preserve">. </w:t>
      </w:r>
      <w:r w:rsidRPr="000E081E">
        <w:rPr>
          <w:color w:val="00B050"/>
          <w:lang w:val="en-US"/>
        </w:rPr>
        <w:t>– P.17-25.</w:t>
      </w:r>
      <w:r w:rsidRPr="000E081E">
        <w:rPr>
          <w:rFonts w:cs="Times New Roman"/>
          <w:color w:val="00B050"/>
          <w:szCs w:val="28"/>
          <w:lang w:val="en-US"/>
        </w:rPr>
        <w:t xml:space="preserve"> </w:t>
      </w:r>
    </w:p>
    <w:p w14:paraId="58D2F2E9" w14:textId="77777777" w:rsidR="00A2723D" w:rsidRPr="00333172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szCs w:val="28"/>
          <w:lang w:val="en-US"/>
        </w:rPr>
      </w:pPr>
      <w:bookmarkStart w:id="7" w:name="_Ref57136841"/>
      <w:r w:rsidRPr="000963FC">
        <w:rPr>
          <w:rFonts w:cs="Times New Roman"/>
          <w:szCs w:val="28"/>
          <w:lang w:val="en-US"/>
        </w:rPr>
        <w:t>M</w:t>
      </w:r>
      <w:r w:rsidRPr="0043387F">
        <w:rPr>
          <w:rFonts w:cs="Times New Roman"/>
          <w:color w:val="00B050"/>
          <w:szCs w:val="28"/>
          <w:lang w:val="en-US"/>
        </w:rPr>
        <w:t xml:space="preserve">onnier, Y. A genetic algorithm for scheduling tasks in a real-time distributed system / Y. Monnier, J.P. Beauvis, J.M. </w:t>
      </w:r>
      <w:proofErr w:type="spellStart"/>
      <w:r w:rsidRPr="0043387F">
        <w:rPr>
          <w:rFonts w:cs="Times New Roman"/>
          <w:color w:val="00B050"/>
          <w:szCs w:val="28"/>
          <w:lang w:val="en-US"/>
        </w:rPr>
        <w:t>Deplanche</w:t>
      </w:r>
      <w:proofErr w:type="spellEnd"/>
      <w:r w:rsidRPr="0043387F">
        <w:rPr>
          <w:rFonts w:cs="Times New Roman"/>
          <w:color w:val="00B050"/>
          <w:szCs w:val="28"/>
          <w:lang w:val="en-US"/>
        </w:rPr>
        <w:t xml:space="preserve"> // Proceeding of 24th </w:t>
      </w:r>
      <w:proofErr w:type="spellStart"/>
      <w:r w:rsidRPr="0043387F">
        <w:rPr>
          <w:rFonts w:cs="Times New Roman"/>
          <w:color w:val="00B050"/>
          <w:szCs w:val="28"/>
          <w:lang w:val="en-US"/>
        </w:rPr>
        <w:t>Euromicro</w:t>
      </w:r>
      <w:proofErr w:type="spellEnd"/>
      <w:r w:rsidRPr="0043387F">
        <w:rPr>
          <w:rFonts w:cs="Times New Roman"/>
          <w:color w:val="00B050"/>
          <w:szCs w:val="28"/>
          <w:lang w:val="en-US"/>
        </w:rPr>
        <w:t xml:space="preserve"> Conference, IEEE. </w:t>
      </w:r>
      <w:r w:rsidRPr="0043387F">
        <w:rPr>
          <w:color w:val="00B050"/>
          <w:lang w:val="en-US"/>
        </w:rPr>
        <w:t>–</w:t>
      </w:r>
      <w:r w:rsidRPr="0043387F">
        <w:rPr>
          <w:rFonts w:cs="Times New Roman"/>
          <w:color w:val="00B050"/>
          <w:szCs w:val="28"/>
          <w:lang w:val="en-US"/>
        </w:rPr>
        <w:t xml:space="preserve"> 1998. </w:t>
      </w:r>
      <w:r w:rsidRPr="0043387F">
        <w:rPr>
          <w:color w:val="00B050"/>
          <w:lang w:val="en-US"/>
        </w:rPr>
        <w:t>– P.</w:t>
      </w:r>
      <w:r w:rsidRPr="0043387F">
        <w:rPr>
          <w:rFonts w:cs="Times New Roman"/>
          <w:color w:val="00B050"/>
          <w:szCs w:val="28"/>
          <w:lang w:val="en-US"/>
        </w:rPr>
        <w:t>708–714</w:t>
      </w:r>
      <w:bookmarkEnd w:id="7"/>
    </w:p>
    <w:p w14:paraId="2FBDB813" w14:textId="77777777" w:rsidR="00A2723D" w:rsidRPr="000963FC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szCs w:val="28"/>
        </w:rPr>
      </w:pPr>
      <w:bookmarkStart w:id="8" w:name="_Ref57486902"/>
      <w:r w:rsidRPr="00C66AD7">
        <w:rPr>
          <w:rFonts w:cs="Times New Roman"/>
          <w:szCs w:val="28"/>
          <w:lang w:val="en-US"/>
        </w:rPr>
        <w:t xml:space="preserve"> </w:t>
      </w:r>
      <w:r w:rsidRPr="00671561">
        <w:rPr>
          <w:rFonts w:cs="Times New Roman"/>
          <w:color w:val="00B050"/>
          <w:szCs w:val="28"/>
        </w:rPr>
        <w:t>А</w:t>
      </w:r>
      <w:r w:rsidRPr="00E624F3">
        <w:rPr>
          <w:rFonts w:cs="Times New Roman"/>
          <w:color w:val="00B050"/>
          <w:szCs w:val="28"/>
        </w:rPr>
        <w:t>лексеева,</w:t>
      </w:r>
      <w:r>
        <w:rPr>
          <w:rFonts w:cs="Times New Roman"/>
          <w:color w:val="00B050"/>
          <w:szCs w:val="28"/>
        </w:rPr>
        <w:t xml:space="preserve"> </w:t>
      </w:r>
      <w:r w:rsidRPr="00E624F3">
        <w:rPr>
          <w:rFonts w:cs="Times New Roman"/>
          <w:color w:val="00B050"/>
          <w:szCs w:val="28"/>
        </w:rPr>
        <w:t>Е.В. Генетический алгоритм для конкурентной задачи о р-медиане</w:t>
      </w:r>
      <w:r>
        <w:rPr>
          <w:rFonts w:cs="Times New Roman"/>
          <w:color w:val="00B050"/>
          <w:szCs w:val="28"/>
        </w:rPr>
        <w:t xml:space="preserve"> / Е.В. Алексеева, А.В. Орлов</w:t>
      </w:r>
      <w:r w:rsidRPr="00E624F3">
        <w:rPr>
          <w:rFonts w:cs="Times New Roman"/>
          <w:color w:val="00B050"/>
          <w:szCs w:val="28"/>
        </w:rPr>
        <w:t xml:space="preserve"> // Труды 14 Байкальской международной школы-семинара "Методы оптимизации и их приложения".</w:t>
      </w:r>
      <w:r>
        <w:rPr>
          <w:rFonts w:cs="Times New Roman"/>
          <w:color w:val="00B050"/>
          <w:szCs w:val="28"/>
        </w:rPr>
        <w:t xml:space="preserve"> </w:t>
      </w:r>
      <w:r w:rsidRPr="00F75750">
        <w:rPr>
          <w:color w:val="00B050"/>
          <w:szCs w:val="28"/>
        </w:rPr>
        <w:t>–</w:t>
      </w:r>
      <w:r w:rsidRPr="00E624F3">
        <w:rPr>
          <w:rFonts w:cs="Times New Roman"/>
          <w:color w:val="00B050"/>
          <w:szCs w:val="28"/>
        </w:rPr>
        <w:t xml:space="preserve"> Том 1.</w:t>
      </w:r>
      <w:r>
        <w:rPr>
          <w:rFonts w:cs="Times New Roman"/>
          <w:color w:val="00B050"/>
          <w:szCs w:val="28"/>
        </w:rPr>
        <w:t xml:space="preserve"> </w:t>
      </w:r>
      <w:r w:rsidRPr="00F75750">
        <w:rPr>
          <w:color w:val="00B050"/>
          <w:szCs w:val="28"/>
        </w:rPr>
        <w:t>–</w:t>
      </w:r>
      <w:r w:rsidRPr="00E624F3">
        <w:rPr>
          <w:rFonts w:cs="Times New Roman"/>
          <w:color w:val="00B050"/>
          <w:szCs w:val="28"/>
        </w:rPr>
        <w:t xml:space="preserve"> Северобайкальск</w:t>
      </w:r>
      <w:r>
        <w:rPr>
          <w:rFonts w:cs="Times New Roman"/>
          <w:color w:val="00B050"/>
          <w:szCs w:val="28"/>
        </w:rPr>
        <w:t>,</w:t>
      </w:r>
      <w:r w:rsidRPr="00E624F3">
        <w:rPr>
          <w:rFonts w:cs="Times New Roman"/>
          <w:color w:val="00B050"/>
          <w:szCs w:val="28"/>
        </w:rPr>
        <w:t xml:space="preserve"> 2008.</w:t>
      </w:r>
      <w:r>
        <w:rPr>
          <w:rFonts w:cs="Times New Roman"/>
          <w:color w:val="00B050"/>
          <w:szCs w:val="28"/>
        </w:rPr>
        <w:t xml:space="preserve"> </w:t>
      </w:r>
      <w:r w:rsidRPr="00F75750">
        <w:rPr>
          <w:color w:val="00B050"/>
          <w:szCs w:val="28"/>
        </w:rPr>
        <w:t>–</w:t>
      </w:r>
      <w:r w:rsidRPr="00E624F3">
        <w:rPr>
          <w:rFonts w:cs="Times New Roman"/>
          <w:color w:val="00B050"/>
          <w:szCs w:val="28"/>
        </w:rPr>
        <w:t xml:space="preserve"> с. 570-585</w:t>
      </w:r>
      <w:bookmarkEnd w:id="8"/>
      <w:r>
        <w:rPr>
          <w:rFonts w:cs="Times New Roman"/>
          <w:color w:val="00B050"/>
          <w:szCs w:val="28"/>
        </w:rPr>
        <w:t>.</w:t>
      </w:r>
    </w:p>
    <w:p w14:paraId="1C4B8C2B" w14:textId="77777777" w:rsidR="00A2723D" w:rsidRPr="000963FC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szCs w:val="28"/>
        </w:rPr>
      </w:pPr>
      <w:bookmarkStart w:id="9" w:name="_Ref57487502"/>
      <w:r w:rsidRPr="0008514F">
        <w:rPr>
          <w:rFonts w:cs="Times New Roman"/>
          <w:color w:val="00B050"/>
          <w:szCs w:val="28"/>
        </w:rPr>
        <w:lastRenderedPageBreak/>
        <w:t>Батищев,</w:t>
      </w:r>
      <w:r w:rsidRPr="000963FC">
        <w:rPr>
          <w:rFonts w:cs="Times New Roman"/>
          <w:szCs w:val="28"/>
        </w:rPr>
        <w:t xml:space="preserve"> </w:t>
      </w:r>
      <w:r w:rsidRPr="0008514F">
        <w:rPr>
          <w:rFonts w:cs="Times New Roman"/>
          <w:color w:val="00B050"/>
          <w:szCs w:val="28"/>
        </w:rPr>
        <w:t xml:space="preserve">Д.И. Применение генетических алгоритмов к решению задач дискретной оптимизации [текст] / Д.И. Батищев, Е.А. </w:t>
      </w:r>
      <w:proofErr w:type="spellStart"/>
      <w:r w:rsidRPr="0008514F">
        <w:rPr>
          <w:rFonts w:cs="Times New Roman"/>
          <w:color w:val="00B050"/>
          <w:szCs w:val="28"/>
        </w:rPr>
        <w:t>Неймарк</w:t>
      </w:r>
      <w:proofErr w:type="spellEnd"/>
      <w:r w:rsidRPr="0008514F">
        <w:rPr>
          <w:rFonts w:cs="Times New Roman"/>
          <w:color w:val="00B050"/>
          <w:szCs w:val="28"/>
        </w:rPr>
        <w:t>, Н.В. Старостин. – Нижний Новгород. – 2007. – 85 с.</w:t>
      </w:r>
      <w:bookmarkEnd w:id="9"/>
    </w:p>
    <w:p w14:paraId="194D0A3E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rFonts w:cs="Times New Roman"/>
          <w:color w:val="00B050"/>
          <w:szCs w:val="28"/>
          <w:lang w:val="en-US"/>
        </w:rPr>
      </w:pPr>
      <w:bookmarkStart w:id="10" w:name="_Ref57489055"/>
      <w:r w:rsidRPr="000963FC">
        <w:rPr>
          <w:rFonts w:cs="Times New Roman"/>
          <w:szCs w:val="28"/>
          <w:lang w:val="en-US"/>
        </w:rPr>
        <w:t>K</w:t>
      </w:r>
      <w:r w:rsidRPr="00E5785C">
        <w:rPr>
          <w:rFonts w:cs="Times New Roman"/>
          <w:color w:val="00B050"/>
          <w:szCs w:val="28"/>
          <w:lang w:val="en-US"/>
        </w:rPr>
        <w:t xml:space="preserve">irkpatrick S. Optimization by simulated annealing / S. Kirkpatrick, C.D. Gelatt, M.P. </w:t>
      </w:r>
      <w:proofErr w:type="gramStart"/>
      <w:r w:rsidRPr="00E5785C">
        <w:rPr>
          <w:rFonts w:cs="Times New Roman"/>
          <w:color w:val="00B050"/>
          <w:szCs w:val="28"/>
          <w:lang w:val="en-US"/>
        </w:rPr>
        <w:t>Vecchi  /</w:t>
      </w:r>
      <w:proofErr w:type="gramEnd"/>
      <w:r w:rsidRPr="00E5785C">
        <w:rPr>
          <w:rFonts w:cs="Times New Roman"/>
          <w:color w:val="00B050"/>
          <w:szCs w:val="28"/>
          <w:lang w:val="en-US"/>
        </w:rPr>
        <w:t>/ Science. – 1983. – Vol. 220, – P.671–680.</w:t>
      </w:r>
      <w:bookmarkEnd w:id="10"/>
    </w:p>
    <w:p w14:paraId="3B8E9DFA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1" w:name="_Ref72070194"/>
      <w:r>
        <w:t xml:space="preserve">Патент РФ № </w:t>
      </w:r>
      <w:r w:rsidRPr="000C323F">
        <w:t>2005130256/09, 06.11.2003</w:t>
      </w:r>
      <w:r>
        <w:t>. У</w:t>
      </w:r>
      <w:r>
        <w:rPr>
          <w:rFonts w:cs="Times New Roman"/>
          <w:szCs w:val="28"/>
        </w:rPr>
        <w:t>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из и предотвращение вторжения к ресурсам сервера</w:t>
      </w:r>
      <w:r>
        <w:t xml:space="preserve"> // Патент России № </w:t>
      </w:r>
      <w:r w:rsidRPr="00F47CCF">
        <w:t>2316045</w:t>
      </w:r>
      <w:r>
        <w:t xml:space="preserve">. </w:t>
      </w:r>
      <w:r w:rsidRPr="00F47CCF">
        <w:t>27.02.2006</w:t>
      </w:r>
      <w:r>
        <w:t xml:space="preserve">. </w:t>
      </w:r>
      <w:proofErr w:type="spellStart"/>
      <w:r>
        <w:t>Бюл</w:t>
      </w:r>
      <w:proofErr w:type="spellEnd"/>
      <w:r>
        <w:t xml:space="preserve">. № 6. / Ч. </w:t>
      </w:r>
      <w:proofErr w:type="spellStart"/>
      <w:r>
        <w:t>Сэмпл</w:t>
      </w:r>
      <w:proofErr w:type="spellEnd"/>
      <w:r>
        <w:t>.</w:t>
      </w:r>
      <w:bookmarkEnd w:id="11"/>
    </w:p>
    <w:p w14:paraId="694F5529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2" w:name="_Ref72070430"/>
      <w:r>
        <w:t xml:space="preserve">Патент РФ № </w:t>
      </w:r>
      <w:r w:rsidRPr="00124C41">
        <w:t>2018117280, 12.10.2016</w:t>
      </w:r>
      <w:r>
        <w:t>.</w:t>
      </w:r>
      <w:r w:rsidRPr="00124C41"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тизированна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>
        <w:t xml:space="preserve"> // Патент России № </w:t>
      </w:r>
      <w:r w:rsidRPr="00124C41">
        <w:t>2729885</w:t>
      </w:r>
      <w:r>
        <w:t xml:space="preserve">. </w:t>
      </w:r>
      <w:r w:rsidRPr="0017433F">
        <w:t>13.08.2020</w:t>
      </w:r>
      <w:r>
        <w:t xml:space="preserve">. </w:t>
      </w:r>
      <w:proofErr w:type="spellStart"/>
      <w:r>
        <w:t>Бюл</w:t>
      </w:r>
      <w:proofErr w:type="spellEnd"/>
      <w:r>
        <w:t xml:space="preserve">. № 32. / </w:t>
      </w:r>
      <w:proofErr w:type="spellStart"/>
      <w:r>
        <w:t>Шове</w:t>
      </w:r>
      <w:proofErr w:type="spellEnd"/>
      <w:r>
        <w:t xml:space="preserve"> А., </w:t>
      </w:r>
      <w:proofErr w:type="spellStart"/>
      <w:r>
        <w:t>Вилхем</w:t>
      </w:r>
      <w:proofErr w:type="spellEnd"/>
      <w:r>
        <w:t xml:space="preserve"> Ф., </w:t>
      </w:r>
      <w:proofErr w:type="spellStart"/>
      <w:r>
        <w:t>Харриман</w:t>
      </w:r>
      <w:proofErr w:type="spellEnd"/>
      <w:r>
        <w:t xml:space="preserve"> М. [и др.].</w:t>
      </w:r>
      <w:bookmarkEnd w:id="12"/>
    </w:p>
    <w:p w14:paraId="238301D4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3" w:name="_Ref72070492"/>
      <w:r>
        <w:t>Патент РФ №</w:t>
      </w:r>
      <w:r w:rsidRPr="001E3617">
        <w:t xml:space="preserve"> 2015109182, 16.03.2015</w:t>
      </w:r>
      <w:r>
        <w:t>.</w:t>
      </w:r>
      <w:r w:rsidRPr="00FC0477">
        <w:t xml:space="preserve"> </w:t>
      </w:r>
      <w:r w:rsidRPr="00FC0477">
        <w:rPr>
          <w:spacing w:val="6"/>
          <w:szCs w:val="28"/>
          <w:shd w:val="clear" w:color="auto" w:fill="FFFFFF"/>
        </w:rPr>
        <w:t>Способ и система интеллектуального управления распределением ресурсов в вычислительных средах</w:t>
      </w:r>
      <w:r>
        <w:t xml:space="preserve"> // Патент России № 2609076. </w:t>
      </w:r>
      <w:r>
        <w:rPr>
          <w:b/>
          <w:bCs/>
          <w:color w:val="262626"/>
          <w:spacing w:val="6"/>
          <w:sz w:val="20"/>
          <w:szCs w:val="20"/>
          <w:shd w:val="clear" w:color="auto" w:fill="FFFFFF"/>
        </w:rPr>
        <w:t>16.03.2015</w:t>
      </w:r>
      <w:r>
        <w:t xml:space="preserve">. </w:t>
      </w:r>
      <w:proofErr w:type="spellStart"/>
      <w:r>
        <w:t>Бюл</w:t>
      </w:r>
      <w:proofErr w:type="spellEnd"/>
      <w:r>
        <w:t xml:space="preserve">. № 20. / </w:t>
      </w:r>
      <w:proofErr w:type="spellStart"/>
      <w:r>
        <w:t>Хантимиров</w:t>
      </w:r>
      <w:proofErr w:type="spellEnd"/>
      <w:r>
        <w:t xml:space="preserve"> Р.И.</w:t>
      </w:r>
      <w:bookmarkEnd w:id="13"/>
    </w:p>
    <w:p w14:paraId="73E9E61F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4" w:name="_Ref72071054"/>
      <w:r>
        <w:t xml:space="preserve">Патент РФ № </w:t>
      </w:r>
      <w:r w:rsidRPr="00D46B77">
        <w:t>2011132619/08, 04.08.2011</w:t>
      </w:r>
      <w:r>
        <w:t xml:space="preserve">. </w:t>
      </w:r>
      <w:r w:rsidRPr="00D46B77">
        <w:t>Система и способ оптимизации использования ресурсов компьютера</w:t>
      </w:r>
      <w:r>
        <w:t xml:space="preserve"> // Патент России № 2475819. </w:t>
      </w:r>
      <w:r w:rsidRPr="00B42D37">
        <w:t>04.08.2011</w:t>
      </w:r>
      <w:r>
        <w:t xml:space="preserve">. </w:t>
      </w:r>
      <w:proofErr w:type="spellStart"/>
      <w:r>
        <w:t>Бюл</w:t>
      </w:r>
      <w:proofErr w:type="spellEnd"/>
      <w:r>
        <w:t>. № 5. / Зайцев О.В.</w:t>
      </w:r>
      <w:bookmarkEnd w:id="14"/>
    </w:p>
    <w:p w14:paraId="6F2E37BB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5" w:name="_Ref72071255"/>
      <w:r>
        <w:t xml:space="preserve">Патент РФ № </w:t>
      </w:r>
      <w:r w:rsidRPr="000B1D82">
        <w:t>2017116433, 10.11.2015</w:t>
      </w:r>
      <w:r>
        <w:t xml:space="preserve">. Система управления и диспетчеризации контейнеров // Патент России № 2666475. </w:t>
      </w:r>
      <w:r w:rsidRPr="000B1D82">
        <w:t>07.09.2018</w:t>
      </w:r>
      <w:r>
        <w:t xml:space="preserve">. </w:t>
      </w:r>
      <w:proofErr w:type="spellStart"/>
      <w:r>
        <w:t>Бюл</w:t>
      </w:r>
      <w:proofErr w:type="spellEnd"/>
      <w:r>
        <w:t xml:space="preserve">. № 25. / </w:t>
      </w:r>
      <w:proofErr w:type="spellStart"/>
      <w:r>
        <w:t>Синх</w:t>
      </w:r>
      <w:proofErr w:type="spellEnd"/>
      <w:r>
        <w:t xml:space="preserve"> Д., Суарес Э., </w:t>
      </w:r>
      <w:proofErr w:type="spellStart"/>
      <w:r>
        <w:t>Серстон</w:t>
      </w:r>
      <w:proofErr w:type="spellEnd"/>
      <w:r>
        <w:t xml:space="preserve"> У. [и др.].</w:t>
      </w:r>
      <w:bookmarkEnd w:id="15"/>
    </w:p>
    <w:p w14:paraId="5B1D0688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  <w:rPr>
          <w:color w:val="00B050"/>
        </w:rPr>
      </w:pPr>
      <w:bookmarkStart w:id="16" w:name="_Ref72235347"/>
      <w:r w:rsidRPr="00C66AD7">
        <w:rPr>
          <w:color w:val="00B050"/>
        </w:rPr>
        <w:t xml:space="preserve">Начало работы с </w:t>
      </w:r>
      <w:proofErr w:type="spellStart"/>
      <w:r w:rsidRPr="00C66AD7">
        <w:rPr>
          <w:color w:val="00B050"/>
        </w:rPr>
        <w:t>Docke</w:t>
      </w:r>
      <w:r w:rsidRPr="00C66AD7">
        <w:t>r</w:t>
      </w:r>
      <w:bookmarkEnd w:id="16"/>
      <w:proofErr w:type="spellEnd"/>
      <w:r w:rsidRPr="00C66AD7">
        <w:rPr>
          <w:rFonts w:cs="Times New Roman"/>
          <w:color w:val="00B050"/>
          <w:szCs w:val="28"/>
        </w:rPr>
        <w:t xml:space="preserve"> сайт.</w:t>
      </w:r>
      <w:r w:rsidRPr="00C66AD7">
        <w:rPr>
          <w:color w:val="00B050"/>
        </w:rPr>
        <w:t xml:space="preserve"> – URL:</w:t>
      </w:r>
      <w:r w:rsidRPr="00C66AD7">
        <w:rPr>
          <w:rFonts w:cs="Times New Roman"/>
          <w:color w:val="00B050"/>
          <w:szCs w:val="28"/>
        </w:rPr>
        <w:t xml:space="preserve"> </w:t>
      </w:r>
      <w:r w:rsidRPr="00C66AD7">
        <w:t>https://docs.microsoft.com/ru-ru/visualstudio/docker/tutorials/docker-tutorial</w:t>
      </w:r>
      <w:r w:rsidRPr="00C66AD7">
        <w:rPr>
          <w:rStyle w:val="a9"/>
          <w:rFonts w:cs="Times New Roman"/>
          <w:color w:val="00B050"/>
          <w:szCs w:val="28"/>
        </w:rPr>
        <w:t xml:space="preserve"> </w:t>
      </w:r>
      <w:r w:rsidRPr="00C66AD7">
        <w:rPr>
          <w:color w:val="00B050"/>
        </w:rPr>
        <w:t>(дата обращения: 1</w:t>
      </w:r>
      <w:r w:rsidRPr="00A81933">
        <w:rPr>
          <w:color w:val="00B050"/>
        </w:rPr>
        <w:t>5</w:t>
      </w:r>
      <w:r w:rsidRPr="00C66AD7">
        <w:rPr>
          <w:color w:val="00B050"/>
        </w:rPr>
        <w:t>.02.2021). – Текст: электронный.</w:t>
      </w:r>
    </w:p>
    <w:p w14:paraId="03906427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7" w:name="_Ref72236173"/>
      <w:r>
        <w:rPr>
          <w:color w:val="00B050"/>
        </w:rPr>
        <w:t xml:space="preserve">Попова, Е.П. </w:t>
      </w:r>
      <w:r>
        <w:t xml:space="preserve">Автоматизированные системы управления технологическими процессами / Е.П. </w:t>
      </w:r>
      <w:r w:rsidRPr="00A81933">
        <w:t>Попова</w:t>
      </w:r>
      <w:r>
        <w:t>.</w:t>
      </w:r>
      <w:r w:rsidRPr="00A81933">
        <w:t xml:space="preserve"> – Краснодар: ГБПОУ КК </w:t>
      </w:r>
      <w:proofErr w:type="gramStart"/>
      <w:r w:rsidRPr="00A81933">
        <w:t>КТК ,</w:t>
      </w:r>
      <w:proofErr w:type="gramEnd"/>
      <w:r w:rsidRPr="00A81933">
        <w:t xml:space="preserve"> 2015. </w:t>
      </w:r>
      <w:r>
        <w:t>–</w:t>
      </w:r>
      <w:r w:rsidRPr="00A81933">
        <w:t xml:space="preserve"> 44</w:t>
      </w:r>
      <w:r>
        <w:t xml:space="preserve"> </w:t>
      </w:r>
      <w:r w:rsidRPr="00A81933">
        <w:t>с</w:t>
      </w:r>
      <w:bookmarkEnd w:id="17"/>
      <w:r>
        <w:t>.</w:t>
      </w:r>
    </w:p>
    <w:p w14:paraId="555EF05A" w14:textId="77777777" w:rsidR="00A2723D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8" w:name="_Ref72236344"/>
      <w:proofErr w:type="spellStart"/>
      <w:r w:rsidRPr="006573FE">
        <w:rPr>
          <w:color w:val="00B050"/>
        </w:rPr>
        <w:t>Ньюмен</w:t>
      </w:r>
      <w:proofErr w:type="spellEnd"/>
      <w:r w:rsidRPr="006573FE">
        <w:rPr>
          <w:color w:val="00B050"/>
        </w:rPr>
        <w:t xml:space="preserve">, С. От монолита к </w:t>
      </w:r>
      <w:proofErr w:type="spellStart"/>
      <w:r w:rsidRPr="006573FE">
        <w:rPr>
          <w:color w:val="00B050"/>
        </w:rPr>
        <w:t>микросервисам</w:t>
      </w:r>
      <w:bookmarkEnd w:id="18"/>
      <w:proofErr w:type="spellEnd"/>
      <w:r w:rsidRPr="006573FE">
        <w:rPr>
          <w:color w:val="00B050"/>
        </w:rPr>
        <w:t xml:space="preserve"> [Текст] / С. </w:t>
      </w:r>
      <w:proofErr w:type="spellStart"/>
      <w:r w:rsidRPr="006573FE">
        <w:rPr>
          <w:color w:val="00B050"/>
        </w:rPr>
        <w:t>Ньюмен</w:t>
      </w:r>
      <w:proofErr w:type="spellEnd"/>
      <w:r w:rsidRPr="006573FE">
        <w:rPr>
          <w:color w:val="00B050"/>
        </w:rPr>
        <w:t>. – Санкт-</w:t>
      </w:r>
      <w:proofErr w:type="spellStart"/>
      <w:r w:rsidRPr="006573FE">
        <w:rPr>
          <w:color w:val="00B050"/>
        </w:rPr>
        <w:t>Пеетербург</w:t>
      </w:r>
      <w:proofErr w:type="spellEnd"/>
      <w:r w:rsidRPr="006573FE">
        <w:rPr>
          <w:color w:val="00B050"/>
        </w:rPr>
        <w:t xml:space="preserve">: БХВ-Петербург, 2021. – 272 </w:t>
      </w:r>
      <w:r>
        <w:t>с.</w:t>
      </w:r>
    </w:p>
    <w:p w14:paraId="363791C6" w14:textId="77777777" w:rsidR="00A2723D" w:rsidRPr="00F63ABE" w:rsidRDefault="00A2723D" w:rsidP="00D21BC4">
      <w:pPr>
        <w:pStyle w:val="a8"/>
        <w:numPr>
          <w:ilvl w:val="0"/>
          <w:numId w:val="5"/>
        </w:numPr>
        <w:spacing w:line="360" w:lineRule="auto"/>
        <w:ind w:left="0" w:firstLine="426"/>
      </w:pPr>
      <w:bookmarkStart w:id="19" w:name="_Ref72248609"/>
      <w:r w:rsidRPr="00F63ABE">
        <w:rPr>
          <w:color w:val="00B050"/>
        </w:rPr>
        <w:lastRenderedPageBreak/>
        <w:t xml:space="preserve">Ренцо, Э. Контейнеризация с применением </w:t>
      </w:r>
      <w:proofErr w:type="spellStart"/>
      <w:r w:rsidRPr="00F63ABE">
        <w:rPr>
          <w:color w:val="00B050"/>
        </w:rPr>
        <w:t>Ansible</w:t>
      </w:r>
      <w:proofErr w:type="spellEnd"/>
      <w:r w:rsidRPr="00F63ABE">
        <w:rPr>
          <w:color w:val="00B050"/>
        </w:rPr>
        <w:t xml:space="preserve"> 2 / </w:t>
      </w:r>
      <w:proofErr w:type="spellStart"/>
      <w:r w:rsidRPr="00F63ABE">
        <w:rPr>
          <w:color w:val="00B050"/>
        </w:rPr>
        <w:t>Э.Ренцо</w:t>
      </w:r>
      <w:proofErr w:type="spellEnd"/>
      <w:r w:rsidRPr="00F63ABE">
        <w:rPr>
          <w:color w:val="00B050"/>
        </w:rPr>
        <w:t>.</w:t>
      </w:r>
      <w:r w:rsidRPr="00F63ABE">
        <w:rPr>
          <w:rFonts w:ascii="Arial" w:hAnsi="Arial" w:cs="Arial"/>
          <w:color w:val="00B050"/>
          <w:sz w:val="30"/>
          <w:szCs w:val="30"/>
        </w:rPr>
        <w:t xml:space="preserve"> </w:t>
      </w:r>
      <w:r w:rsidRPr="00F63ABE">
        <w:rPr>
          <w:color w:val="00B050"/>
        </w:rPr>
        <w:t xml:space="preserve">– Бирмингем: Пакт </w:t>
      </w:r>
      <w:proofErr w:type="spellStart"/>
      <w:r w:rsidRPr="00F63ABE">
        <w:rPr>
          <w:color w:val="00B050"/>
        </w:rPr>
        <w:t>паблишинг</w:t>
      </w:r>
      <w:proofErr w:type="spellEnd"/>
      <w:r>
        <w:t xml:space="preserve">, </w:t>
      </w:r>
      <w:r w:rsidRPr="00A81933">
        <w:t>–</w:t>
      </w:r>
      <w:r>
        <w:t xml:space="preserve"> 2018. </w:t>
      </w:r>
      <w:r w:rsidRPr="00A81933">
        <w:t>–</w:t>
      </w:r>
      <w:r>
        <w:t xml:space="preserve"> 355 с.</w:t>
      </w:r>
      <w:bookmarkEnd w:id="19"/>
    </w:p>
    <w:p w14:paraId="403C2E21" w14:textId="387C3803" w:rsidR="00A2723D" w:rsidRPr="00A2723D" w:rsidRDefault="00A2723D" w:rsidP="00A2723D"/>
    <w:sectPr w:rsidR="00A2723D" w:rsidRPr="00A2723D" w:rsidSect="00173B7A">
      <w:headerReference w:type="default" r:id="rId14"/>
      <w:headerReference w:type="first" r:id="rId15"/>
      <w:footerReference w:type="first" r:id="rId16"/>
      <w:pgSz w:w="11906" w:h="16838"/>
      <w:pgMar w:top="1134" w:right="850" w:bottom="993" w:left="1701" w:header="708" w:footer="97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4BE86D" w14:textId="77777777" w:rsidR="00D21BC4" w:rsidRDefault="00D21BC4" w:rsidP="00146BF6">
      <w:pPr>
        <w:spacing w:line="240" w:lineRule="auto"/>
      </w:pPr>
      <w:r>
        <w:separator/>
      </w:r>
    </w:p>
    <w:p w14:paraId="07209FE7" w14:textId="77777777" w:rsidR="00D21BC4" w:rsidRDefault="00D21BC4"/>
    <w:p w14:paraId="09A30F9A" w14:textId="77777777" w:rsidR="00D21BC4" w:rsidRDefault="00D21BC4"/>
  </w:endnote>
  <w:endnote w:type="continuationSeparator" w:id="0">
    <w:p w14:paraId="6BAEA82B" w14:textId="77777777" w:rsidR="00D21BC4" w:rsidRDefault="00D21BC4" w:rsidP="00146BF6">
      <w:pPr>
        <w:spacing w:line="240" w:lineRule="auto"/>
      </w:pPr>
      <w:r>
        <w:continuationSeparator/>
      </w:r>
    </w:p>
    <w:p w14:paraId="26767C99" w14:textId="77777777" w:rsidR="00D21BC4" w:rsidRDefault="00D21BC4"/>
    <w:p w14:paraId="2A96C08A" w14:textId="77777777" w:rsidR="00D21BC4" w:rsidRDefault="00D21BC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font274">
    <w:altName w:val="Times New Roman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FA7A0A" w14:textId="77777777" w:rsidR="00520445" w:rsidRPr="00261714" w:rsidRDefault="00520445" w:rsidP="00261714">
    <w:pPr>
      <w:tabs>
        <w:tab w:val="clear" w:pos="391"/>
      </w:tabs>
      <w:spacing w:line="240" w:lineRule="auto"/>
      <w:ind w:firstLine="0"/>
      <w:jc w:val="center"/>
      <w:rPr>
        <w:rFonts w:eastAsia="Times New Roman" w:cs="Times New Roman"/>
        <w:sz w:val="24"/>
        <w:szCs w:val="24"/>
        <w:lang w:eastAsia="ru-RU"/>
      </w:rPr>
    </w:pPr>
    <w:bookmarkStart w:id="20" w:name="_Hlk42463367"/>
    <w:bookmarkStart w:id="21" w:name="_Hlk42463368"/>
    <w:bookmarkStart w:id="22" w:name="_Hlk42463373"/>
    <w:bookmarkStart w:id="23" w:name="_Hlk42463374"/>
    <w:r w:rsidRPr="00261714">
      <w:rPr>
        <w:rFonts w:eastAsia="Times New Roman" w:cs="Times New Roman"/>
        <w:sz w:val="24"/>
        <w:szCs w:val="24"/>
        <w:lang w:eastAsia="ru-RU"/>
      </w:rPr>
      <w:t>Череповец</w:t>
    </w:r>
  </w:p>
  <w:p w14:paraId="2928ABA0" w14:textId="77777777" w:rsidR="00520445" w:rsidRPr="00261714" w:rsidRDefault="00520445" w:rsidP="00261714">
    <w:pPr>
      <w:tabs>
        <w:tab w:val="clear" w:pos="391"/>
      </w:tabs>
      <w:spacing w:line="240" w:lineRule="auto"/>
      <w:ind w:firstLine="0"/>
      <w:jc w:val="center"/>
      <w:rPr>
        <w:rFonts w:eastAsia="Times New Roman" w:cs="Times New Roman"/>
        <w:sz w:val="24"/>
        <w:szCs w:val="24"/>
        <w:lang w:eastAsia="ru-RU"/>
      </w:rPr>
    </w:pPr>
    <w:r w:rsidRPr="00261714">
      <w:rPr>
        <w:rFonts w:eastAsia="Times New Roman" w:cs="Times New Roman"/>
        <w:sz w:val="24"/>
        <w:szCs w:val="24"/>
        <w:u w:val="single"/>
        <w:lang w:eastAsia="ru-RU"/>
      </w:rPr>
      <w:t>2020</w:t>
    </w:r>
    <w:r w:rsidRPr="00261714">
      <w:rPr>
        <w:rFonts w:eastAsia="Times New Roman" w:cs="Times New Roman"/>
        <w:sz w:val="24"/>
        <w:szCs w:val="24"/>
        <w:lang w:eastAsia="ru-RU"/>
      </w:rPr>
      <w:t xml:space="preserve"> г.</w:t>
    </w:r>
    <w:bookmarkEnd w:id="20"/>
    <w:bookmarkEnd w:id="21"/>
    <w:bookmarkEnd w:id="22"/>
    <w:bookmarkEnd w:id="23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211D2" w14:textId="77777777" w:rsidR="00D21BC4" w:rsidRDefault="00D21BC4" w:rsidP="00146BF6">
      <w:pPr>
        <w:spacing w:line="240" w:lineRule="auto"/>
      </w:pPr>
      <w:r>
        <w:separator/>
      </w:r>
    </w:p>
    <w:p w14:paraId="0B82A4F8" w14:textId="77777777" w:rsidR="00D21BC4" w:rsidRDefault="00D21BC4"/>
    <w:p w14:paraId="2DFF855A" w14:textId="77777777" w:rsidR="00D21BC4" w:rsidRDefault="00D21BC4"/>
  </w:footnote>
  <w:footnote w:type="continuationSeparator" w:id="0">
    <w:p w14:paraId="58C8B5A4" w14:textId="77777777" w:rsidR="00D21BC4" w:rsidRDefault="00D21BC4" w:rsidP="00146BF6">
      <w:pPr>
        <w:spacing w:line="240" w:lineRule="auto"/>
      </w:pPr>
      <w:r>
        <w:continuationSeparator/>
      </w:r>
    </w:p>
    <w:p w14:paraId="26ED38FC" w14:textId="77777777" w:rsidR="00D21BC4" w:rsidRDefault="00D21BC4"/>
    <w:p w14:paraId="75AFDE4E" w14:textId="77777777" w:rsidR="00D21BC4" w:rsidRDefault="00D21BC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95324515"/>
      <w:docPartObj>
        <w:docPartGallery w:val="Page Numbers (Top of Page)"/>
        <w:docPartUnique/>
      </w:docPartObj>
    </w:sdtPr>
    <w:sdtEndPr/>
    <w:sdtContent>
      <w:p w14:paraId="06281BE6" w14:textId="121E7529" w:rsidR="00520445" w:rsidRDefault="0052044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7580D64" w14:textId="77777777" w:rsidR="00000000" w:rsidRDefault="00D21BC4" w:rsidP="00A2723D">
    <w:pPr>
      <w:ind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768CD6" w14:textId="77777777" w:rsidR="00520445" w:rsidRPr="00261714" w:rsidRDefault="00520445" w:rsidP="00261714">
    <w:pPr>
      <w:tabs>
        <w:tab w:val="clear" w:pos="391"/>
      </w:tabs>
      <w:spacing w:line="240" w:lineRule="auto"/>
      <w:ind w:firstLine="0"/>
      <w:jc w:val="right"/>
      <w:rPr>
        <w:rFonts w:eastAsia="Times New Roman" w:cs="Times New Roman"/>
        <w:sz w:val="20"/>
        <w:szCs w:val="20"/>
        <w:lang w:eastAsia="ru-RU"/>
      </w:rPr>
    </w:pPr>
    <w:r w:rsidRPr="00261714">
      <w:rPr>
        <w:rFonts w:eastAsia="Times New Roman" w:cs="Times New Roman"/>
        <w:sz w:val="20"/>
        <w:szCs w:val="20"/>
        <w:lang w:eastAsia="ru-RU"/>
      </w:rPr>
      <w:t>СМК Ф 8.2.4-01-08</w:t>
    </w:r>
  </w:p>
  <w:tbl>
    <w:tblPr>
      <w:tblW w:w="5000" w:type="pct"/>
      <w:jc w:val="center"/>
      <w:tblLook w:val="01E0" w:firstRow="1" w:lastRow="1" w:firstColumn="1" w:lastColumn="1" w:noHBand="0" w:noVBand="0"/>
    </w:tblPr>
    <w:tblGrid>
      <w:gridCol w:w="9355"/>
    </w:tblGrid>
    <w:tr w:rsidR="00520445" w:rsidRPr="00261714" w14:paraId="16021BA5" w14:textId="77777777" w:rsidTr="006464AD">
      <w:trPr>
        <w:trHeight w:val="95"/>
        <w:jc w:val="center"/>
      </w:trPr>
      <w:tc>
        <w:tcPr>
          <w:tcW w:w="9854" w:type="dxa"/>
        </w:tcPr>
        <w:p w14:paraId="3D05E7BA" w14:textId="77777777" w:rsidR="00520445" w:rsidRPr="00261714" w:rsidRDefault="00520445" w:rsidP="00261714">
          <w:pPr>
            <w:tabs>
              <w:tab w:val="clear" w:pos="391"/>
            </w:tabs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 w:val="24"/>
              <w:szCs w:val="24"/>
              <w:lang w:eastAsia="ru-RU"/>
            </w:rPr>
          </w:pPr>
          <w:r w:rsidRPr="00261714">
            <w:rPr>
              <w:rFonts w:eastAsia="Times New Roman" w:cs="Times New Roman"/>
              <w:b/>
              <w:bCs/>
              <w:caps/>
              <w:sz w:val="24"/>
              <w:szCs w:val="24"/>
              <w:lang w:eastAsia="ru-RU"/>
            </w:rPr>
            <w:t>минобрнауки россии</w:t>
          </w:r>
        </w:p>
        <w:p w14:paraId="26979952" w14:textId="77777777" w:rsidR="00520445" w:rsidRPr="00261714" w:rsidRDefault="00520445" w:rsidP="00261714">
          <w:pPr>
            <w:tabs>
              <w:tab w:val="clear" w:pos="391"/>
            </w:tabs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sz w:val="24"/>
              <w:szCs w:val="24"/>
              <w:lang w:eastAsia="ru-RU"/>
            </w:rPr>
          </w:pPr>
          <w:r w:rsidRPr="00261714">
            <w:rPr>
              <w:rFonts w:eastAsia="Times New Roman" w:cs="Times New Roman"/>
              <w:b/>
              <w:bCs/>
              <w:sz w:val="24"/>
              <w:szCs w:val="24"/>
              <w:lang w:eastAsia="ru-RU"/>
            </w:rPr>
            <w:t>федеральное государственное бюджетное</w:t>
          </w:r>
        </w:p>
        <w:p w14:paraId="20E1B4F5" w14:textId="77777777" w:rsidR="00520445" w:rsidRPr="00261714" w:rsidRDefault="00520445" w:rsidP="00261714">
          <w:pPr>
            <w:tabs>
              <w:tab w:val="clear" w:pos="391"/>
            </w:tabs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sz w:val="24"/>
              <w:szCs w:val="24"/>
              <w:lang w:eastAsia="ru-RU"/>
            </w:rPr>
          </w:pPr>
          <w:r w:rsidRPr="00261714">
            <w:rPr>
              <w:rFonts w:eastAsia="Times New Roman" w:cs="Times New Roman"/>
              <w:b/>
              <w:bCs/>
              <w:sz w:val="24"/>
              <w:szCs w:val="24"/>
              <w:lang w:eastAsia="ru-RU"/>
            </w:rPr>
            <w:t xml:space="preserve"> образовательное учреждение высшего образования</w:t>
          </w:r>
        </w:p>
        <w:p w14:paraId="0DE7F080" w14:textId="77777777" w:rsidR="00520445" w:rsidRPr="00261714" w:rsidRDefault="00520445" w:rsidP="00261714">
          <w:pPr>
            <w:tabs>
              <w:tab w:val="clear" w:pos="391"/>
            </w:tabs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sz w:val="24"/>
              <w:szCs w:val="20"/>
              <w:lang w:eastAsia="ru-RU"/>
            </w:rPr>
          </w:pPr>
          <w:r w:rsidRPr="00261714">
            <w:rPr>
              <w:rFonts w:eastAsia="Times New Roman" w:cs="Times New Roman"/>
              <w:b/>
              <w:bCs/>
              <w:sz w:val="24"/>
              <w:szCs w:val="24"/>
              <w:lang w:eastAsia="ru-RU"/>
            </w:rPr>
            <w:t>«Череповецкий государственный университет»</w:t>
          </w:r>
        </w:p>
      </w:tc>
    </w:tr>
  </w:tbl>
  <w:p w14:paraId="2459FC6C" w14:textId="77777777" w:rsidR="00520445" w:rsidRDefault="00520445" w:rsidP="00C6758D">
    <w:pPr>
      <w:pStyle w:val="ac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971E2"/>
    <w:multiLevelType w:val="hybridMultilevel"/>
    <w:tmpl w:val="E0940F42"/>
    <w:lvl w:ilvl="0" w:tplc="DD7ED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A7516"/>
    <w:multiLevelType w:val="hybridMultilevel"/>
    <w:tmpl w:val="1166F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1C4564"/>
    <w:multiLevelType w:val="hybridMultilevel"/>
    <w:tmpl w:val="826AA68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FCD63DA"/>
    <w:multiLevelType w:val="hybridMultilevel"/>
    <w:tmpl w:val="F28C81D8"/>
    <w:lvl w:ilvl="0" w:tplc="861AF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1A42843"/>
    <w:multiLevelType w:val="hybridMultilevel"/>
    <w:tmpl w:val="4F6C67FE"/>
    <w:lvl w:ilvl="0" w:tplc="3CD6333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5AE65ED"/>
    <w:multiLevelType w:val="hybridMultilevel"/>
    <w:tmpl w:val="F13628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F65AB8"/>
    <w:multiLevelType w:val="hybridMultilevel"/>
    <w:tmpl w:val="20408744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CD6333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111D55"/>
    <w:multiLevelType w:val="multilevel"/>
    <w:tmpl w:val="139A4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EC549B8"/>
    <w:multiLevelType w:val="hybridMultilevel"/>
    <w:tmpl w:val="8E142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FC5CEF"/>
    <w:multiLevelType w:val="hybridMultilevel"/>
    <w:tmpl w:val="59A0B4D2"/>
    <w:lvl w:ilvl="0" w:tplc="AF26B1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7E0C6C68"/>
    <w:multiLevelType w:val="hybridMultilevel"/>
    <w:tmpl w:val="D4F2FE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7"/>
  </w:num>
  <w:num w:numId="7">
    <w:abstractNumId w:val="10"/>
  </w:num>
  <w:num w:numId="8">
    <w:abstractNumId w:val="3"/>
  </w:num>
  <w:num w:numId="9">
    <w:abstractNumId w:val="2"/>
  </w:num>
  <w:num w:numId="10">
    <w:abstractNumId w:val="9"/>
  </w:num>
  <w:num w:numId="11">
    <w:abstractNumId w:val="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48CC"/>
    <w:rsid w:val="00000120"/>
    <w:rsid w:val="000009C8"/>
    <w:rsid w:val="000019CB"/>
    <w:rsid w:val="00002110"/>
    <w:rsid w:val="00002228"/>
    <w:rsid w:val="000053AE"/>
    <w:rsid w:val="00007E0F"/>
    <w:rsid w:val="00013E20"/>
    <w:rsid w:val="00014E2A"/>
    <w:rsid w:val="000157B0"/>
    <w:rsid w:val="00016E2A"/>
    <w:rsid w:val="00021D09"/>
    <w:rsid w:val="00021E2C"/>
    <w:rsid w:val="00022EF4"/>
    <w:rsid w:val="0002310D"/>
    <w:rsid w:val="00023D18"/>
    <w:rsid w:val="000252D3"/>
    <w:rsid w:val="000277AB"/>
    <w:rsid w:val="000347F7"/>
    <w:rsid w:val="00034AB2"/>
    <w:rsid w:val="000351DE"/>
    <w:rsid w:val="00035E4A"/>
    <w:rsid w:val="0003746D"/>
    <w:rsid w:val="000410A7"/>
    <w:rsid w:val="0004184C"/>
    <w:rsid w:val="00041981"/>
    <w:rsid w:val="000444A0"/>
    <w:rsid w:val="00050F87"/>
    <w:rsid w:val="0005220D"/>
    <w:rsid w:val="00052E2E"/>
    <w:rsid w:val="00054DE5"/>
    <w:rsid w:val="00055068"/>
    <w:rsid w:val="0006042D"/>
    <w:rsid w:val="000635D7"/>
    <w:rsid w:val="00066106"/>
    <w:rsid w:val="0006694C"/>
    <w:rsid w:val="00070BF2"/>
    <w:rsid w:val="00072F27"/>
    <w:rsid w:val="00073669"/>
    <w:rsid w:val="000748BE"/>
    <w:rsid w:val="00076CEB"/>
    <w:rsid w:val="00077A66"/>
    <w:rsid w:val="00081A5F"/>
    <w:rsid w:val="00084C7E"/>
    <w:rsid w:val="00085B5E"/>
    <w:rsid w:val="00085DBC"/>
    <w:rsid w:val="00086B47"/>
    <w:rsid w:val="00092A8D"/>
    <w:rsid w:val="000955FA"/>
    <w:rsid w:val="0009568D"/>
    <w:rsid w:val="000A04DC"/>
    <w:rsid w:val="000A1CD4"/>
    <w:rsid w:val="000A2BBC"/>
    <w:rsid w:val="000A4297"/>
    <w:rsid w:val="000A4B00"/>
    <w:rsid w:val="000A5287"/>
    <w:rsid w:val="000A6881"/>
    <w:rsid w:val="000A71EB"/>
    <w:rsid w:val="000B0110"/>
    <w:rsid w:val="000B0308"/>
    <w:rsid w:val="000B0BFF"/>
    <w:rsid w:val="000B30A5"/>
    <w:rsid w:val="000B54B4"/>
    <w:rsid w:val="000B5583"/>
    <w:rsid w:val="000C0504"/>
    <w:rsid w:val="000C279A"/>
    <w:rsid w:val="000C4E2A"/>
    <w:rsid w:val="000C5CB8"/>
    <w:rsid w:val="000C7783"/>
    <w:rsid w:val="000C7C25"/>
    <w:rsid w:val="000C7FCB"/>
    <w:rsid w:val="000D14EA"/>
    <w:rsid w:val="000D37EA"/>
    <w:rsid w:val="000D5C64"/>
    <w:rsid w:val="000D7ED8"/>
    <w:rsid w:val="000E20A1"/>
    <w:rsid w:val="000E4A77"/>
    <w:rsid w:val="000E6F00"/>
    <w:rsid w:val="000F23FD"/>
    <w:rsid w:val="000F3F09"/>
    <w:rsid w:val="000F4346"/>
    <w:rsid w:val="000F4BA9"/>
    <w:rsid w:val="000F7D4D"/>
    <w:rsid w:val="0010097F"/>
    <w:rsid w:val="00101994"/>
    <w:rsid w:val="00101DD0"/>
    <w:rsid w:val="0010492B"/>
    <w:rsid w:val="00104DA6"/>
    <w:rsid w:val="001072D8"/>
    <w:rsid w:val="0011354A"/>
    <w:rsid w:val="00114FC4"/>
    <w:rsid w:val="0011661E"/>
    <w:rsid w:val="00117DA6"/>
    <w:rsid w:val="00117F88"/>
    <w:rsid w:val="00117FDA"/>
    <w:rsid w:val="001217FC"/>
    <w:rsid w:val="001234FA"/>
    <w:rsid w:val="00123500"/>
    <w:rsid w:val="00123EA9"/>
    <w:rsid w:val="0012632C"/>
    <w:rsid w:val="001279BA"/>
    <w:rsid w:val="00127C26"/>
    <w:rsid w:val="00130C69"/>
    <w:rsid w:val="00135C99"/>
    <w:rsid w:val="00135CC2"/>
    <w:rsid w:val="00136147"/>
    <w:rsid w:val="00137979"/>
    <w:rsid w:val="00140BA0"/>
    <w:rsid w:val="00140FF8"/>
    <w:rsid w:val="00141237"/>
    <w:rsid w:val="001414CD"/>
    <w:rsid w:val="00142857"/>
    <w:rsid w:val="001436D6"/>
    <w:rsid w:val="001450C3"/>
    <w:rsid w:val="00146BF6"/>
    <w:rsid w:val="001515BF"/>
    <w:rsid w:val="0015379C"/>
    <w:rsid w:val="00153B14"/>
    <w:rsid w:val="00153C09"/>
    <w:rsid w:val="00155740"/>
    <w:rsid w:val="00157446"/>
    <w:rsid w:val="00157A90"/>
    <w:rsid w:val="00160C73"/>
    <w:rsid w:val="00161363"/>
    <w:rsid w:val="00161441"/>
    <w:rsid w:val="001614FF"/>
    <w:rsid w:val="001653B9"/>
    <w:rsid w:val="0016748E"/>
    <w:rsid w:val="0017238B"/>
    <w:rsid w:val="0017350D"/>
    <w:rsid w:val="00173B1E"/>
    <w:rsid w:val="00173B7A"/>
    <w:rsid w:val="001749C6"/>
    <w:rsid w:val="001752AB"/>
    <w:rsid w:val="00180502"/>
    <w:rsid w:val="001828EA"/>
    <w:rsid w:val="00183238"/>
    <w:rsid w:val="0018530F"/>
    <w:rsid w:val="00186AEC"/>
    <w:rsid w:val="00190205"/>
    <w:rsid w:val="001904B2"/>
    <w:rsid w:val="00191B87"/>
    <w:rsid w:val="00191DDE"/>
    <w:rsid w:val="001934D3"/>
    <w:rsid w:val="00194B72"/>
    <w:rsid w:val="00195370"/>
    <w:rsid w:val="00195B35"/>
    <w:rsid w:val="00195E1C"/>
    <w:rsid w:val="0019799B"/>
    <w:rsid w:val="00197FB9"/>
    <w:rsid w:val="001A1205"/>
    <w:rsid w:val="001A21DC"/>
    <w:rsid w:val="001A7B8C"/>
    <w:rsid w:val="001B2902"/>
    <w:rsid w:val="001B3F04"/>
    <w:rsid w:val="001B6144"/>
    <w:rsid w:val="001B6F04"/>
    <w:rsid w:val="001B740D"/>
    <w:rsid w:val="001C1797"/>
    <w:rsid w:val="001C1AF2"/>
    <w:rsid w:val="001C23B7"/>
    <w:rsid w:val="001C3056"/>
    <w:rsid w:val="001C56FF"/>
    <w:rsid w:val="001C5D1E"/>
    <w:rsid w:val="001C7065"/>
    <w:rsid w:val="001D234A"/>
    <w:rsid w:val="001D26D3"/>
    <w:rsid w:val="001D4E27"/>
    <w:rsid w:val="001D5455"/>
    <w:rsid w:val="001E00BF"/>
    <w:rsid w:val="001E07A8"/>
    <w:rsid w:val="001E28A6"/>
    <w:rsid w:val="001E34E9"/>
    <w:rsid w:val="001E5367"/>
    <w:rsid w:val="001E7557"/>
    <w:rsid w:val="001F05EE"/>
    <w:rsid w:val="001F0752"/>
    <w:rsid w:val="001F11D6"/>
    <w:rsid w:val="001F1B06"/>
    <w:rsid w:val="001F5734"/>
    <w:rsid w:val="001F6017"/>
    <w:rsid w:val="001F7C03"/>
    <w:rsid w:val="001F7C39"/>
    <w:rsid w:val="0020069C"/>
    <w:rsid w:val="00200DA8"/>
    <w:rsid w:val="00201343"/>
    <w:rsid w:val="00202684"/>
    <w:rsid w:val="0020335A"/>
    <w:rsid w:val="00203A82"/>
    <w:rsid w:val="00204FEA"/>
    <w:rsid w:val="00205349"/>
    <w:rsid w:val="00206196"/>
    <w:rsid w:val="002066C8"/>
    <w:rsid w:val="00207813"/>
    <w:rsid w:val="0021058D"/>
    <w:rsid w:val="002112B1"/>
    <w:rsid w:val="00212099"/>
    <w:rsid w:val="00212183"/>
    <w:rsid w:val="00212703"/>
    <w:rsid w:val="002134D3"/>
    <w:rsid w:val="00214484"/>
    <w:rsid w:val="002209A7"/>
    <w:rsid w:val="00221B97"/>
    <w:rsid w:val="00223728"/>
    <w:rsid w:val="00227447"/>
    <w:rsid w:val="00230B4B"/>
    <w:rsid w:val="00230BAE"/>
    <w:rsid w:val="00232E80"/>
    <w:rsid w:val="00235731"/>
    <w:rsid w:val="00236A00"/>
    <w:rsid w:val="00237AA9"/>
    <w:rsid w:val="0024764A"/>
    <w:rsid w:val="00251B90"/>
    <w:rsid w:val="00253599"/>
    <w:rsid w:val="00254F29"/>
    <w:rsid w:val="0025507D"/>
    <w:rsid w:val="00255D23"/>
    <w:rsid w:val="0025634B"/>
    <w:rsid w:val="00256F21"/>
    <w:rsid w:val="002571FD"/>
    <w:rsid w:val="00261714"/>
    <w:rsid w:val="00263960"/>
    <w:rsid w:val="00263D6E"/>
    <w:rsid w:val="00263F7B"/>
    <w:rsid w:val="0026420A"/>
    <w:rsid w:val="002659BF"/>
    <w:rsid w:val="00266E6A"/>
    <w:rsid w:val="00271085"/>
    <w:rsid w:val="00271C72"/>
    <w:rsid w:val="002720DE"/>
    <w:rsid w:val="002735C0"/>
    <w:rsid w:val="00275AA0"/>
    <w:rsid w:val="00275C72"/>
    <w:rsid w:val="0027614F"/>
    <w:rsid w:val="00276382"/>
    <w:rsid w:val="00276649"/>
    <w:rsid w:val="00276D96"/>
    <w:rsid w:val="0028061F"/>
    <w:rsid w:val="0028142D"/>
    <w:rsid w:val="002819FD"/>
    <w:rsid w:val="00281F46"/>
    <w:rsid w:val="002840B9"/>
    <w:rsid w:val="00285170"/>
    <w:rsid w:val="00285D24"/>
    <w:rsid w:val="00286108"/>
    <w:rsid w:val="00286144"/>
    <w:rsid w:val="00287CE0"/>
    <w:rsid w:val="0029320C"/>
    <w:rsid w:val="002932E9"/>
    <w:rsid w:val="00295EBA"/>
    <w:rsid w:val="0029701D"/>
    <w:rsid w:val="002979DC"/>
    <w:rsid w:val="00297D7F"/>
    <w:rsid w:val="002A0EA2"/>
    <w:rsid w:val="002A1F5E"/>
    <w:rsid w:val="002A2A77"/>
    <w:rsid w:val="002A380A"/>
    <w:rsid w:val="002A3D96"/>
    <w:rsid w:val="002B06D8"/>
    <w:rsid w:val="002B4350"/>
    <w:rsid w:val="002B52D1"/>
    <w:rsid w:val="002C0940"/>
    <w:rsid w:val="002C1542"/>
    <w:rsid w:val="002C2241"/>
    <w:rsid w:val="002C48BC"/>
    <w:rsid w:val="002C5494"/>
    <w:rsid w:val="002C6815"/>
    <w:rsid w:val="002D57B2"/>
    <w:rsid w:val="002D5F8E"/>
    <w:rsid w:val="002D6B85"/>
    <w:rsid w:val="002E1AF5"/>
    <w:rsid w:val="002E2106"/>
    <w:rsid w:val="002E285E"/>
    <w:rsid w:val="002E3A12"/>
    <w:rsid w:val="002E3C3E"/>
    <w:rsid w:val="002E519E"/>
    <w:rsid w:val="002F05EB"/>
    <w:rsid w:val="002F42D6"/>
    <w:rsid w:val="002F4D19"/>
    <w:rsid w:val="002F63AA"/>
    <w:rsid w:val="002F6519"/>
    <w:rsid w:val="002F685A"/>
    <w:rsid w:val="002F6906"/>
    <w:rsid w:val="002F7652"/>
    <w:rsid w:val="00300448"/>
    <w:rsid w:val="00302C12"/>
    <w:rsid w:val="00305B3B"/>
    <w:rsid w:val="003103FD"/>
    <w:rsid w:val="00311BDD"/>
    <w:rsid w:val="00311FFC"/>
    <w:rsid w:val="00316A9F"/>
    <w:rsid w:val="003173F2"/>
    <w:rsid w:val="00317796"/>
    <w:rsid w:val="00320194"/>
    <w:rsid w:val="003201CB"/>
    <w:rsid w:val="00320D98"/>
    <w:rsid w:val="00323673"/>
    <w:rsid w:val="00326655"/>
    <w:rsid w:val="00326ECA"/>
    <w:rsid w:val="00330F32"/>
    <w:rsid w:val="00332F3E"/>
    <w:rsid w:val="00333168"/>
    <w:rsid w:val="00334E42"/>
    <w:rsid w:val="0033597E"/>
    <w:rsid w:val="00341A66"/>
    <w:rsid w:val="00343910"/>
    <w:rsid w:val="00344A33"/>
    <w:rsid w:val="00345E17"/>
    <w:rsid w:val="0034621E"/>
    <w:rsid w:val="0035083B"/>
    <w:rsid w:val="00350D7A"/>
    <w:rsid w:val="003526DA"/>
    <w:rsid w:val="003543B3"/>
    <w:rsid w:val="00355E9D"/>
    <w:rsid w:val="00356D6D"/>
    <w:rsid w:val="0036497D"/>
    <w:rsid w:val="00370717"/>
    <w:rsid w:val="00374996"/>
    <w:rsid w:val="00381CE6"/>
    <w:rsid w:val="00382D62"/>
    <w:rsid w:val="00383A9B"/>
    <w:rsid w:val="00384FAE"/>
    <w:rsid w:val="003865A1"/>
    <w:rsid w:val="00386FDB"/>
    <w:rsid w:val="00387B94"/>
    <w:rsid w:val="003933C4"/>
    <w:rsid w:val="003935DD"/>
    <w:rsid w:val="00395652"/>
    <w:rsid w:val="003957B4"/>
    <w:rsid w:val="00396630"/>
    <w:rsid w:val="0039663D"/>
    <w:rsid w:val="00396F70"/>
    <w:rsid w:val="0039739A"/>
    <w:rsid w:val="003975D0"/>
    <w:rsid w:val="003A09CA"/>
    <w:rsid w:val="003A225A"/>
    <w:rsid w:val="003A541B"/>
    <w:rsid w:val="003A6E87"/>
    <w:rsid w:val="003A70A6"/>
    <w:rsid w:val="003A719D"/>
    <w:rsid w:val="003A7D9F"/>
    <w:rsid w:val="003A7E92"/>
    <w:rsid w:val="003B08E2"/>
    <w:rsid w:val="003B1A44"/>
    <w:rsid w:val="003B27DD"/>
    <w:rsid w:val="003B54D3"/>
    <w:rsid w:val="003B57F8"/>
    <w:rsid w:val="003B6153"/>
    <w:rsid w:val="003B6F20"/>
    <w:rsid w:val="003B7A86"/>
    <w:rsid w:val="003C086C"/>
    <w:rsid w:val="003C4C4D"/>
    <w:rsid w:val="003C53E1"/>
    <w:rsid w:val="003C7726"/>
    <w:rsid w:val="003D072B"/>
    <w:rsid w:val="003D2631"/>
    <w:rsid w:val="003D2AC3"/>
    <w:rsid w:val="003D367D"/>
    <w:rsid w:val="003D3A73"/>
    <w:rsid w:val="003D65E6"/>
    <w:rsid w:val="003D6F5F"/>
    <w:rsid w:val="003D77AF"/>
    <w:rsid w:val="003E1272"/>
    <w:rsid w:val="003E3827"/>
    <w:rsid w:val="003E4691"/>
    <w:rsid w:val="003E4936"/>
    <w:rsid w:val="003E4BB6"/>
    <w:rsid w:val="003E4CDA"/>
    <w:rsid w:val="003F13C2"/>
    <w:rsid w:val="003F2101"/>
    <w:rsid w:val="003F257A"/>
    <w:rsid w:val="003F2BBB"/>
    <w:rsid w:val="003F335F"/>
    <w:rsid w:val="003F6069"/>
    <w:rsid w:val="003F77EF"/>
    <w:rsid w:val="003F7BE4"/>
    <w:rsid w:val="003F7D6D"/>
    <w:rsid w:val="0040005E"/>
    <w:rsid w:val="00401295"/>
    <w:rsid w:val="00401C81"/>
    <w:rsid w:val="00401FB8"/>
    <w:rsid w:val="004027B9"/>
    <w:rsid w:val="004035C6"/>
    <w:rsid w:val="00410348"/>
    <w:rsid w:val="004106CB"/>
    <w:rsid w:val="00410768"/>
    <w:rsid w:val="00413916"/>
    <w:rsid w:val="004146BA"/>
    <w:rsid w:val="0041543F"/>
    <w:rsid w:val="00415983"/>
    <w:rsid w:val="00416AD2"/>
    <w:rsid w:val="004178BF"/>
    <w:rsid w:val="0041798A"/>
    <w:rsid w:val="00417C76"/>
    <w:rsid w:val="004200EC"/>
    <w:rsid w:val="004204E4"/>
    <w:rsid w:val="00420998"/>
    <w:rsid w:val="00422266"/>
    <w:rsid w:val="00423290"/>
    <w:rsid w:val="00427836"/>
    <w:rsid w:val="00431B89"/>
    <w:rsid w:val="00432E09"/>
    <w:rsid w:val="00434227"/>
    <w:rsid w:val="00436DB2"/>
    <w:rsid w:val="00436FEC"/>
    <w:rsid w:val="00437EDA"/>
    <w:rsid w:val="004437E7"/>
    <w:rsid w:val="00443EBA"/>
    <w:rsid w:val="00443F96"/>
    <w:rsid w:val="00443FC3"/>
    <w:rsid w:val="004529C8"/>
    <w:rsid w:val="00453BA4"/>
    <w:rsid w:val="004574E4"/>
    <w:rsid w:val="00457746"/>
    <w:rsid w:val="00457A80"/>
    <w:rsid w:val="00462804"/>
    <w:rsid w:val="00463A6F"/>
    <w:rsid w:val="00463F2E"/>
    <w:rsid w:val="00464683"/>
    <w:rsid w:val="004658D1"/>
    <w:rsid w:val="00465B13"/>
    <w:rsid w:val="00466037"/>
    <w:rsid w:val="0046791B"/>
    <w:rsid w:val="00467F27"/>
    <w:rsid w:val="0047120E"/>
    <w:rsid w:val="0047178F"/>
    <w:rsid w:val="004720BC"/>
    <w:rsid w:val="00474645"/>
    <w:rsid w:val="00475FAE"/>
    <w:rsid w:val="004767D3"/>
    <w:rsid w:val="00477EE6"/>
    <w:rsid w:val="00481AC3"/>
    <w:rsid w:val="00481FE8"/>
    <w:rsid w:val="0048357F"/>
    <w:rsid w:val="00484484"/>
    <w:rsid w:val="00487EA0"/>
    <w:rsid w:val="004907B9"/>
    <w:rsid w:val="00490BA2"/>
    <w:rsid w:val="004917DF"/>
    <w:rsid w:val="004927F6"/>
    <w:rsid w:val="0049398C"/>
    <w:rsid w:val="0049426F"/>
    <w:rsid w:val="004948CC"/>
    <w:rsid w:val="00495232"/>
    <w:rsid w:val="00496A21"/>
    <w:rsid w:val="00496C18"/>
    <w:rsid w:val="004A09AB"/>
    <w:rsid w:val="004A1E18"/>
    <w:rsid w:val="004A522D"/>
    <w:rsid w:val="004A527E"/>
    <w:rsid w:val="004A60EC"/>
    <w:rsid w:val="004B1557"/>
    <w:rsid w:val="004B362E"/>
    <w:rsid w:val="004B4FC6"/>
    <w:rsid w:val="004B6142"/>
    <w:rsid w:val="004B759F"/>
    <w:rsid w:val="004B7B12"/>
    <w:rsid w:val="004C2A28"/>
    <w:rsid w:val="004C3145"/>
    <w:rsid w:val="004C57A0"/>
    <w:rsid w:val="004C792E"/>
    <w:rsid w:val="004C7BEF"/>
    <w:rsid w:val="004C7E7C"/>
    <w:rsid w:val="004D0913"/>
    <w:rsid w:val="004D20B4"/>
    <w:rsid w:val="004D3791"/>
    <w:rsid w:val="004D4B0C"/>
    <w:rsid w:val="004D4FA1"/>
    <w:rsid w:val="004D6E04"/>
    <w:rsid w:val="004D6FE2"/>
    <w:rsid w:val="004D7AE7"/>
    <w:rsid w:val="004E0959"/>
    <w:rsid w:val="004E0C0C"/>
    <w:rsid w:val="004E1965"/>
    <w:rsid w:val="004E218E"/>
    <w:rsid w:val="004E2AA2"/>
    <w:rsid w:val="004F0034"/>
    <w:rsid w:val="004F13E0"/>
    <w:rsid w:val="004F2B36"/>
    <w:rsid w:val="004F4DDE"/>
    <w:rsid w:val="004F775F"/>
    <w:rsid w:val="00500A3B"/>
    <w:rsid w:val="00502645"/>
    <w:rsid w:val="0050289D"/>
    <w:rsid w:val="005032FE"/>
    <w:rsid w:val="00503811"/>
    <w:rsid w:val="005074F5"/>
    <w:rsid w:val="00507E5E"/>
    <w:rsid w:val="0051001D"/>
    <w:rsid w:val="005133A2"/>
    <w:rsid w:val="00513EE8"/>
    <w:rsid w:val="00514515"/>
    <w:rsid w:val="005160FA"/>
    <w:rsid w:val="00516B37"/>
    <w:rsid w:val="0051753A"/>
    <w:rsid w:val="00517E8C"/>
    <w:rsid w:val="00520445"/>
    <w:rsid w:val="005208D7"/>
    <w:rsid w:val="00522237"/>
    <w:rsid w:val="00522857"/>
    <w:rsid w:val="00522ECF"/>
    <w:rsid w:val="005233A2"/>
    <w:rsid w:val="0052411A"/>
    <w:rsid w:val="00526691"/>
    <w:rsid w:val="00531936"/>
    <w:rsid w:val="00533F63"/>
    <w:rsid w:val="00534EA4"/>
    <w:rsid w:val="005363E2"/>
    <w:rsid w:val="00536A2A"/>
    <w:rsid w:val="005403E1"/>
    <w:rsid w:val="00540885"/>
    <w:rsid w:val="0054521A"/>
    <w:rsid w:val="00546C94"/>
    <w:rsid w:val="00557363"/>
    <w:rsid w:val="0055738B"/>
    <w:rsid w:val="00557F92"/>
    <w:rsid w:val="00560FB3"/>
    <w:rsid w:val="00561F7C"/>
    <w:rsid w:val="00563AD5"/>
    <w:rsid w:val="005641D4"/>
    <w:rsid w:val="005646AF"/>
    <w:rsid w:val="005657C9"/>
    <w:rsid w:val="00566334"/>
    <w:rsid w:val="0056706A"/>
    <w:rsid w:val="00572A05"/>
    <w:rsid w:val="00573A07"/>
    <w:rsid w:val="00573FE9"/>
    <w:rsid w:val="00576D7C"/>
    <w:rsid w:val="00577C3D"/>
    <w:rsid w:val="00583E68"/>
    <w:rsid w:val="00585078"/>
    <w:rsid w:val="0058709A"/>
    <w:rsid w:val="0058721C"/>
    <w:rsid w:val="0058770D"/>
    <w:rsid w:val="0059046A"/>
    <w:rsid w:val="005913CF"/>
    <w:rsid w:val="00591582"/>
    <w:rsid w:val="005929F7"/>
    <w:rsid w:val="00596BC8"/>
    <w:rsid w:val="00596FAF"/>
    <w:rsid w:val="0059732F"/>
    <w:rsid w:val="005A0A9F"/>
    <w:rsid w:val="005A0E1D"/>
    <w:rsid w:val="005A129F"/>
    <w:rsid w:val="005A1C5F"/>
    <w:rsid w:val="005A2F17"/>
    <w:rsid w:val="005A449C"/>
    <w:rsid w:val="005A5B88"/>
    <w:rsid w:val="005A62AD"/>
    <w:rsid w:val="005B0E66"/>
    <w:rsid w:val="005B13A8"/>
    <w:rsid w:val="005B74FB"/>
    <w:rsid w:val="005B7FFC"/>
    <w:rsid w:val="005C22AE"/>
    <w:rsid w:val="005C2F54"/>
    <w:rsid w:val="005D3350"/>
    <w:rsid w:val="005D627A"/>
    <w:rsid w:val="005D6AEA"/>
    <w:rsid w:val="005D7363"/>
    <w:rsid w:val="005D7927"/>
    <w:rsid w:val="005E0475"/>
    <w:rsid w:val="005E283B"/>
    <w:rsid w:val="005E39A4"/>
    <w:rsid w:val="005E511F"/>
    <w:rsid w:val="005E664B"/>
    <w:rsid w:val="005E7B17"/>
    <w:rsid w:val="005F0E52"/>
    <w:rsid w:val="005F1197"/>
    <w:rsid w:val="005F3BE6"/>
    <w:rsid w:val="005F4D3B"/>
    <w:rsid w:val="005F51E4"/>
    <w:rsid w:val="005F583E"/>
    <w:rsid w:val="005F5BB0"/>
    <w:rsid w:val="005F5C82"/>
    <w:rsid w:val="005F6D38"/>
    <w:rsid w:val="00600268"/>
    <w:rsid w:val="0060083C"/>
    <w:rsid w:val="00601C69"/>
    <w:rsid w:val="00601FB0"/>
    <w:rsid w:val="00602B73"/>
    <w:rsid w:val="00603EEB"/>
    <w:rsid w:val="00612B2E"/>
    <w:rsid w:val="00612C07"/>
    <w:rsid w:val="00613BEB"/>
    <w:rsid w:val="00615845"/>
    <w:rsid w:val="00616B2D"/>
    <w:rsid w:val="006179B9"/>
    <w:rsid w:val="006204D0"/>
    <w:rsid w:val="006211EC"/>
    <w:rsid w:val="00624665"/>
    <w:rsid w:val="00626616"/>
    <w:rsid w:val="00626C56"/>
    <w:rsid w:val="00631A3B"/>
    <w:rsid w:val="00633024"/>
    <w:rsid w:val="006347C3"/>
    <w:rsid w:val="0063569E"/>
    <w:rsid w:val="006365EC"/>
    <w:rsid w:val="00637425"/>
    <w:rsid w:val="00637F07"/>
    <w:rsid w:val="00642F86"/>
    <w:rsid w:val="00646296"/>
    <w:rsid w:val="006464AD"/>
    <w:rsid w:val="00646940"/>
    <w:rsid w:val="00646A9C"/>
    <w:rsid w:val="00647D79"/>
    <w:rsid w:val="006501E2"/>
    <w:rsid w:val="00650B77"/>
    <w:rsid w:val="00651ABD"/>
    <w:rsid w:val="006524A4"/>
    <w:rsid w:val="006548F0"/>
    <w:rsid w:val="00655CCB"/>
    <w:rsid w:val="00657B87"/>
    <w:rsid w:val="0066396C"/>
    <w:rsid w:val="00664450"/>
    <w:rsid w:val="006650FB"/>
    <w:rsid w:val="00665EC6"/>
    <w:rsid w:val="00667C4D"/>
    <w:rsid w:val="00671709"/>
    <w:rsid w:val="006717C6"/>
    <w:rsid w:val="0067188F"/>
    <w:rsid w:val="006723E0"/>
    <w:rsid w:val="00672A2D"/>
    <w:rsid w:val="00672BF9"/>
    <w:rsid w:val="00675322"/>
    <w:rsid w:val="0067684C"/>
    <w:rsid w:val="006809F6"/>
    <w:rsid w:val="00685258"/>
    <w:rsid w:val="00697AA0"/>
    <w:rsid w:val="006A1E7D"/>
    <w:rsid w:val="006A3D60"/>
    <w:rsid w:val="006B0388"/>
    <w:rsid w:val="006B2F92"/>
    <w:rsid w:val="006B3478"/>
    <w:rsid w:val="006B53D7"/>
    <w:rsid w:val="006B67F4"/>
    <w:rsid w:val="006C0586"/>
    <w:rsid w:val="006C2C5F"/>
    <w:rsid w:val="006C359A"/>
    <w:rsid w:val="006C5F67"/>
    <w:rsid w:val="006D0056"/>
    <w:rsid w:val="006D43B7"/>
    <w:rsid w:val="006D4FEE"/>
    <w:rsid w:val="006D557C"/>
    <w:rsid w:val="006D69D5"/>
    <w:rsid w:val="006D729F"/>
    <w:rsid w:val="006E1234"/>
    <w:rsid w:val="006E3893"/>
    <w:rsid w:val="006E5040"/>
    <w:rsid w:val="006E506B"/>
    <w:rsid w:val="006E6711"/>
    <w:rsid w:val="006E7A5D"/>
    <w:rsid w:val="006E7D87"/>
    <w:rsid w:val="006F2C62"/>
    <w:rsid w:val="006F5383"/>
    <w:rsid w:val="006F6AEC"/>
    <w:rsid w:val="006F7E8B"/>
    <w:rsid w:val="007018A1"/>
    <w:rsid w:val="00701F5A"/>
    <w:rsid w:val="0070428B"/>
    <w:rsid w:val="00704462"/>
    <w:rsid w:val="00705030"/>
    <w:rsid w:val="007052E3"/>
    <w:rsid w:val="00705472"/>
    <w:rsid w:val="007056F8"/>
    <w:rsid w:val="007058EE"/>
    <w:rsid w:val="007061E6"/>
    <w:rsid w:val="00706578"/>
    <w:rsid w:val="00707CFF"/>
    <w:rsid w:val="007114DF"/>
    <w:rsid w:val="00712BDE"/>
    <w:rsid w:val="007136F8"/>
    <w:rsid w:val="00713A75"/>
    <w:rsid w:val="0071595F"/>
    <w:rsid w:val="00715CDC"/>
    <w:rsid w:val="00715D91"/>
    <w:rsid w:val="00715F21"/>
    <w:rsid w:val="00721B97"/>
    <w:rsid w:val="00721C6F"/>
    <w:rsid w:val="00721F85"/>
    <w:rsid w:val="007221DD"/>
    <w:rsid w:val="007227EE"/>
    <w:rsid w:val="00724DCB"/>
    <w:rsid w:val="00731BA9"/>
    <w:rsid w:val="00735781"/>
    <w:rsid w:val="0073631B"/>
    <w:rsid w:val="00736898"/>
    <w:rsid w:val="0073749A"/>
    <w:rsid w:val="007437C9"/>
    <w:rsid w:val="00743946"/>
    <w:rsid w:val="00744D16"/>
    <w:rsid w:val="00745A33"/>
    <w:rsid w:val="00746ECE"/>
    <w:rsid w:val="00751C2B"/>
    <w:rsid w:val="00753BC5"/>
    <w:rsid w:val="007554E4"/>
    <w:rsid w:val="0075624D"/>
    <w:rsid w:val="00757D7D"/>
    <w:rsid w:val="00760C82"/>
    <w:rsid w:val="00761250"/>
    <w:rsid w:val="00762941"/>
    <w:rsid w:val="00764A67"/>
    <w:rsid w:val="007659B1"/>
    <w:rsid w:val="007663F3"/>
    <w:rsid w:val="00766921"/>
    <w:rsid w:val="00766DD1"/>
    <w:rsid w:val="00770FE8"/>
    <w:rsid w:val="007721BC"/>
    <w:rsid w:val="007744EA"/>
    <w:rsid w:val="00777269"/>
    <w:rsid w:val="007779CF"/>
    <w:rsid w:val="00782A76"/>
    <w:rsid w:val="00782D49"/>
    <w:rsid w:val="007857FB"/>
    <w:rsid w:val="00786644"/>
    <w:rsid w:val="0078737B"/>
    <w:rsid w:val="007873AC"/>
    <w:rsid w:val="007875AA"/>
    <w:rsid w:val="0079428C"/>
    <w:rsid w:val="0079599C"/>
    <w:rsid w:val="00796A58"/>
    <w:rsid w:val="00796D97"/>
    <w:rsid w:val="00797556"/>
    <w:rsid w:val="007A0DB2"/>
    <w:rsid w:val="007A12B8"/>
    <w:rsid w:val="007A226D"/>
    <w:rsid w:val="007A27CD"/>
    <w:rsid w:val="007A2ACC"/>
    <w:rsid w:val="007A56E4"/>
    <w:rsid w:val="007A593B"/>
    <w:rsid w:val="007A72B4"/>
    <w:rsid w:val="007A7E93"/>
    <w:rsid w:val="007B3BF0"/>
    <w:rsid w:val="007B5E94"/>
    <w:rsid w:val="007C253E"/>
    <w:rsid w:val="007C3801"/>
    <w:rsid w:val="007C5F8F"/>
    <w:rsid w:val="007D2B69"/>
    <w:rsid w:val="007D2EDB"/>
    <w:rsid w:val="007D33EB"/>
    <w:rsid w:val="007D3AE4"/>
    <w:rsid w:val="007D68B8"/>
    <w:rsid w:val="007D77BB"/>
    <w:rsid w:val="007E12B3"/>
    <w:rsid w:val="007E1D01"/>
    <w:rsid w:val="007E47FB"/>
    <w:rsid w:val="007E5B77"/>
    <w:rsid w:val="007E64B2"/>
    <w:rsid w:val="007E656A"/>
    <w:rsid w:val="007F2A34"/>
    <w:rsid w:val="007F6189"/>
    <w:rsid w:val="007F740F"/>
    <w:rsid w:val="007F7AB6"/>
    <w:rsid w:val="00800D4A"/>
    <w:rsid w:val="00803DA2"/>
    <w:rsid w:val="00804085"/>
    <w:rsid w:val="00805CF8"/>
    <w:rsid w:val="00805DD2"/>
    <w:rsid w:val="00805EA5"/>
    <w:rsid w:val="0080773D"/>
    <w:rsid w:val="00807F86"/>
    <w:rsid w:val="00814B93"/>
    <w:rsid w:val="00816216"/>
    <w:rsid w:val="008164FC"/>
    <w:rsid w:val="00823603"/>
    <w:rsid w:val="00824BF4"/>
    <w:rsid w:val="008250B8"/>
    <w:rsid w:val="008250DD"/>
    <w:rsid w:val="008253CB"/>
    <w:rsid w:val="008275D6"/>
    <w:rsid w:val="00832302"/>
    <w:rsid w:val="00833024"/>
    <w:rsid w:val="00833817"/>
    <w:rsid w:val="00833DC1"/>
    <w:rsid w:val="008374C2"/>
    <w:rsid w:val="0084011F"/>
    <w:rsid w:val="00840C4E"/>
    <w:rsid w:val="00840EDA"/>
    <w:rsid w:val="00841784"/>
    <w:rsid w:val="00841D07"/>
    <w:rsid w:val="008448C9"/>
    <w:rsid w:val="008454D4"/>
    <w:rsid w:val="00846606"/>
    <w:rsid w:val="00846F2F"/>
    <w:rsid w:val="00852120"/>
    <w:rsid w:val="00855117"/>
    <w:rsid w:val="00856471"/>
    <w:rsid w:val="00857A28"/>
    <w:rsid w:val="00860100"/>
    <w:rsid w:val="00860734"/>
    <w:rsid w:val="0086216B"/>
    <w:rsid w:val="00865147"/>
    <w:rsid w:val="0086632F"/>
    <w:rsid w:val="0087363D"/>
    <w:rsid w:val="00875A70"/>
    <w:rsid w:val="00882FD0"/>
    <w:rsid w:val="00883174"/>
    <w:rsid w:val="00883477"/>
    <w:rsid w:val="00884E92"/>
    <w:rsid w:val="00885201"/>
    <w:rsid w:val="0088530E"/>
    <w:rsid w:val="008906CC"/>
    <w:rsid w:val="00893440"/>
    <w:rsid w:val="00893ED4"/>
    <w:rsid w:val="0089410F"/>
    <w:rsid w:val="008944D3"/>
    <w:rsid w:val="00895C46"/>
    <w:rsid w:val="00895DF9"/>
    <w:rsid w:val="00896DF9"/>
    <w:rsid w:val="00897675"/>
    <w:rsid w:val="008A078C"/>
    <w:rsid w:val="008A0A71"/>
    <w:rsid w:val="008A52F6"/>
    <w:rsid w:val="008A64A9"/>
    <w:rsid w:val="008A6FB4"/>
    <w:rsid w:val="008A6FF4"/>
    <w:rsid w:val="008B2679"/>
    <w:rsid w:val="008B5E5F"/>
    <w:rsid w:val="008C0A40"/>
    <w:rsid w:val="008C174C"/>
    <w:rsid w:val="008C2B26"/>
    <w:rsid w:val="008C3F16"/>
    <w:rsid w:val="008C4352"/>
    <w:rsid w:val="008C5A73"/>
    <w:rsid w:val="008C5D57"/>
    <w:rsid w:val="008C7752"/>
    <w:rsid w:val="008D00D7"/>
    <w:rsid w:val="008D08D7"/>
    <w:rsid w:val="008D1236"/>
    <w:rsid w:val="008D15FD"/>
    <w:rsid w:val="008D1A12"/>
    <w:rsid w:val="008D25EC"/>
    <w:rsid w:val="008D28D5"/>
    <w:rsid w:val="008D35EF"/>
    <w:rsid w:val="008D6FAB"/>
    <w:rsid w:val="008D7353"/>
    <w:rsid w:val="008E0B6D"/>
    <w:rsid w:val="008E2644"/>
    <w:rsid w:val="008E2ECB"/>
    <w:rsid w:val="008E3EF4"/>
    <w:rsid w:val="008E43A4"/>
    <w:rsid w:val="008E7427"/>
    <w:rsid w:val="008F2FE1"/>
    <w:rsid w:val="008F57C7"/>
    <w:rsid w:val="008F5BA7"/>
    <w:rsid w:val="008F5FBA"/>
    <w:rsid w:val="008F621F"/>
    <w:rsid w:val="008F7816"/>
    <w:rsid w:val="008F7DE5"/>
    <w:rsid w:val="0090005F"/>
    <w:rsid w:val="009013A6"/>
    <w:rsid w:val="00904CA2"/>
    <w:rsid w:val="00906CE6"/>
    <w:rsid w:val="00907301"/>
    <w:rsid w:val="009079C4"/>
    <w:rsid w:val="0091164C"/>
    <w:rsid w:val="009118ED"/>
    <w:rsid w:val="009124D3"/>
    <w:rsid w:val="00912D7A"/>
    <w:rsid w:val="00914F4A"/>
    <w:rsid w:val="009166E8"/>
    <w:rsid w:val="00916E4A"/>
    <w:rsid w:val="00916F21"/>
    <w:rsid w:val="00917071"/>
    <w:rsid w:val="00917B80"/>
    <w:rsid w:val="009213EE"/>
    <w:rsid w:val="009237DC"/>
    <w:rsid w:val="009238B2"/>
    <w:rsid w:val="00925EB0"/>
    <w:rsid w:val="00926AEF"/>
    <w:rsid w:val="00930040"/>
    <w:rsid w:val="00930DAD"/>
    <w:rsid w:val="00931B25"/>
    <w:rsid w:val="00932465"/>
    <w:rsid w:val="0093522E"/>
    <w:rsid w:val="00937CB9"/>
    <w:rsid w:val="009419CA"/>
    <w:rsid w:val="00942C58"/>
    <w:rsid w:val="00944E78"/>
    <w:rsid w:val="00944EDB"/>
    <w:rsid w:val="00946BFE"/>
    <w:rsid w:val="00946EFB"/>
    <w:rsid w:val="0095179C"/>
    <w:rsid w:val="00952FF7"/>
    <w:rsid w:val="009540B1"/>
    <w:rsid w:val="009554FA"/>
    <w:rsid w:val="00957040"/>
    <w:rsid w:val="00961815"/>
    <w:rsid w:val="00961BB4"/>
    <w:rsid w:val="00964EAA"/>
    <w:rsid w:val="00966438"/>
    <w:rsid w:val="00970B3A"/>
    <w:rsid w:val="00970E9E"/>
    <w:rsid w:val="00975AC1"/>
    <w:rsid w:val="00976EB6"/>
    <w:rsid w:val="00977FE4"/>
    <w:rsid w:val="0098016F"/>
    <w:rsid w:val="00981DCF"/>
    <w:rsid w:val="00982020"/>
    <w:rsid w:val="0098329C"/>
    <w:rsid w:val="00983A5A"/>
    <w:rsid w:val="009846BD"/>
    <w:rsid w:val="00985592"/>
    <w:rsid w:val="009875E8"/>
    <w:rsid w:val="0099059D"/>
    <w:rsid w:val="00990C65"/>
    <w:rsid w:val="00992050"/>
    <w:rsid w:val="00992740"/>
    <w:rsid w:val="00994EDC"/>
    <w:rsid w:val="009A01C2"/>
    <w:rsid w:val="009A06DF"/>
    <w:rsid w:val="009A07BD"/>
    <w:rsid w:val="009A09B8"/>
    <w:rsid w:val="009A26A9"/>
    <w:rsid w:val="009A2F5F"/>
    <w:rsid w:val="009A37B5"/>
    <w:rsid w:val="009A3B6F"/>
    <w:rsid w:val="009A3FBC"/>
    <w:rsid w:val="009A436D"/>
    <w:rsid w:val="009A48E8"/>
    <w:rsid w:val="009A5951"/>
    <w:rsid w:val="009A7040"/>
    <w:rsid w:val="009B0899"/>
    <w:rsid w:val="009B1991"/>
    <w:rsid w:val="009B1FDF"/>
    <w:rsid w:val="009B3C63"/>
    <w:rsid w:val="009B42B7"/>
    <w:rsid w:val="009B5DAB"/>
    <w:rsid w:val="009B7AE5"/>
    <w:rsid w:val="009C0826"/>
    <w:rsid w:val="009C0A8E"/>
    <w:rsid w:val="009C3B4B"/>
    <w:rsid w:val="009C3EE6"/>
    <w:rsid w:val="009C43AF"/>
    <w:rsid w:val="009C44FA"/>
    <w:rsid w:val="009C6371"/>
    <w:rsid w:val="009C71D5"/>
    <w:rsid w:val="009D0E80"/>
    <w:rsid w:val="009D3D04"/>
    <w:rsid w:val="009D4FD4"/>
    <w:rsid w:val="009D6F1E"/>
    <w:rsid w:val="009E0187"/>
    <w:rsid w:val="009E538B"/>
    <w:rsid w:val="009E5B97"/>
    <w:rsid w:val="009E63F5"/>
    <w:rsid w:val="009F1551"/>
    <w:rsid w:val="009F49E0"/>
    <w:rsid w:val="009F4FE5"/>
    <w:rsid w:val="009F63DC"/>
    <w:rsid w:val="009F6BD9"/>
    <w:rsid w:val="00A0223C"/>
    <w:rsid w:val="00A02F4F"/>
    <w:rsid w:val="00A03563"/>
    <w:rsid w:val="00A04353"/>
    <w:rsid w:val="00A045DA"/>
    <w:rsid w:val="00A048C5"/>
    <w:rsid w:val="00A05FEE"/>
    <w:rsid w:val="00A10608"/>
    <w:rsid w:val="00A1257D"/>
    <w:rsid w:val="00A12CF0"/>
    <w:rsid w:val="00A13EB6"/>
    <w:rsid w:val="00A14200"/>
    <w:rsid w:val="00A1513F"/>
    <w:rsid w:val="00A17E75"/>
    <w:rsid w:val="00A2060E"/>
    <w:rsid w:val="00A206AF"/>
    <w:rsid w:val="00A21E0E"/>
    <w:rsid w:val="00A23D10"/>
    <w:rsid w:val="00A2723D"/>
    <w:rsid w:val="00A27978"/>
    <w:rsid w:val="00A3092F"/>
    <w:rsid w:val="00A30B7B"/>
    <w:rsid w:val="00A33185"/>
    <w:rsid w:val="00A338BE"/>
    <w:rsid w:val="00A34070"/>
    <w:rsid w:val="00A35543"/>
    <w:rsid w:val="00A40AE8"/>
    <w:rsid w:val="00A4153F"/>
    <w:rsid w:val="00A439F3"/>
    <w:rsid w:val="00A43C59"/>
    <w:rsid w:val="00A461D1"/>
    <w:rsid w:val="00A46E28"/>
    <w:rsid w:val="00A566A3"/>
    <w:rsid w:val="00A566A5"/>
    <w:rsid w:val="00A57117"/>
    <w:rsid w:val="00A607FE"/>
    <w:rsid w:val="00A63E01"/>
    <w:rsid w:val="00A64B98"/>
    <w:rsid w:val="00A65B81"/>
    <w:rsid w:val="00A67DFD"/>
    <w:rsid w:val="00A75005"/>
    <w:rsid w:val="00A76206"/>
    <w:rsid w:val="00A81FF2"/>
    <w:rsid w:val="00A82175"/>
    <w:rsid w:val="00A861B2"/>
    <w:rsid w:val="00A861F3"/>
    <w:rsid w:val="00A86767"/>
    <w:rsid w:val="00A86A9A"/>
    <w:rsid w:val="00A9073E"/>
    <w:rsid w:val="00A9089C"/>
    <w:rsid w:val="00A90D79"/>
    <w:rsid w:val="00A912D9"/>
    <w:rsid w:val="00A94D08"/>
    <w:rsid w:val="00A96748"/>
    <w:rsid w:val="00A96FD1"/>
    <w:rsid w:val="00A97D5C"/>
    <w:rsid w:val="00AA0E91"/>
    <w:rsid w:val="00AA29E9"/>
    <w:rsid w:val="00AA2D2D"/>
    <w:rsid w:val="00AA4CCF"/>
    <w:rsid w:val="00AA63EA"/>
    <w:rsid w:val="00AB1360"/>
    <w:rsid w:val="00AB1BE6"/>
    <w:rsid w:val="00AB4972"/>
    <w:rsid w:val="00AB4C84"/>
    <w:rsid w:val="00AC40B0"/>
    <w:rsid w:val="00AC4BCB"/>
    <w:rsid w:val="00AC4DEA"/>
    <w:rsid w:val="00AC62C4"/>
    <w:rsid w:val="00AD0775"/>
    <w:rsid w:val="00AD1223"/>
    <w:rsid w:val="00AD17F7"/>
    <w:rsid w:val="00AD3A3F"/>
    <w:rsid w:val="00AD3C4F"/>
    <w:rsid w:val="00AD4CCE"/>
    <w:rsid w:val="00AD4F15"/>
    <w:rsid w:val="00AD7A8A"/>
    <w:rsid w:val="00AE167F"/>
    <w:rsid w:val="00AE1CA4"/>
    <w:rsid w:val="00AE32FB"/>
    <w:rsid w:val="00AE3C1A"/>
    <w:rsid w:val="00AE718D"/>
    <w:rsid w:val="00AF2936"/>
    <w:rsid w:val="00AF304D"/>
    <w:rsid w:val="00AF345C"/>
    <w:rsid w:val="00AF705A"/>
    <w:rsid w:val="00B006BD"/>
    <w:rsid w:val="00B02045"/>
    <w:rsid w:val="00B04612"/>
    <w:rsid w:val="00B04A58"/>
    <w:rsid w:val="00B11B36"/>
    <w:rsid w:val="00B12700"/>
    <w:rsid w:val="00B13B2B"/>
    <w:rsid w:val="00B15404"/>
    <w:rsid w:val="00B15A1A"/>
    <w:rsid w:val="00B1677A"/>
    <w:rsid w:val="00B16FF4"/>
    <w:rsid w:val="00B22D72"/>
    <w:rsid w:val="00B24D02"/>
    <w:rsid w:val="00B2568A"/>
    <w:rsid w:val="00B2579A"/>
    <w:rsid w:val="00B259B6"/>
    <w:rsid w:val="00B25B59"/>
    <w:rsid w:val="00B25C84"/>
    <w:rsid w:val="00B27077"/>
    <w:rsid w:val="00B319F3"/>
    <w:rsid w:val="00B31F47"/>
    <w:rsid w:val="00B33248"/>
    <w:rsid w:val="00B333EB"/>
    <w:rsid w:val="00B34743"/>
    <w:rsid w:val="00B350CA"/>
    <w:rsid w:val="00B4451D"/>
    <w:rsid w:val="00B47D39"/>
    <w:rsid w:val="00B5101B"/>
    <w:rsid w:val="00B51C55"/>
    <w:rsid w:val="00B530C2"/>
    <w:rsid w:val="00B552B2"/>
    <w:rsid w:val="00B55A4A"/>
    <w:rsid w:val="00B60468"/>
    <w:rsid w:val="00B61B03"/>
    <w:rsid w:val="00B62205"/>
    <w:rsid w:val="00B62919"/>
    <w:rsid w:val="00B71E94"/>
    <w:rsid w:val="00B738B4"/>
    <w:rsid w:val="00B73AFB"/>
    <w:rsid w:val="00B74219"/>
    <w:rsid w:val="00B74A6A"/>
    <w:rsid w:val="00B764E3"/>
    <w:rsid w:val="00B76F64"/>
    <w:rsid w:val="00B80429"/>
    <w:rsid w:val="00B8091F"/>
    <w:rsid w:val="00B8292E"/>
    <w:rsid w:val="00B82D0F"/>
    <w:rsid w:val="00B852F2"/>
    <w:rsid w:val="00B864B7"/>
    <w:rsid w:val="00B87290"/>
    <w:rsid w:val="00B91201"/>
    <w:rsid w:val="00B91E6B"/>
    <w:rsid w:val="00B9225B"/>
    <w:rsid w:val="00B93BB7"/>
    <w:rsid w:val="00B945DC"/>
    <w:rsid w:val="00B9542F"/>
    <w:rsid w:val="00B96750"/>
    <w:rsid w:val="00BA0E33"/>
    <w:rsid w:val="00BA125C"/>
    <w:rsid w:val="00BA31EC"/>
    <w:rsid w:val="00BA3EDF"/>
    <w:rsid w:val="00BA5AB5"/>
    <w:rsid w:val="00BA5F72"/>
    <w:rsid w:val="00BA6C44"/>
    <w:rsid w:val="00BB1EAB"/>
    <w:rsid w:val="00BB225F"/>
    <w:rsid w:val="00BB2A2C"/>
    <w:rsid w:val="00BB3973"/>
    <w:rsid w:val="00BB63D1"/>
    <w:rsid w:val="00BB71DF"/>
    <w:rsid w:val="00BC0268"/>
    <w:rsid w:val="00BC0932"/>
    <w:rsid w:val="00BC3E0D"/>
    <w:rsid w:val="00BC4946"/>
    <w:rsid w:val="00BC7690"/>
    <w:rsid w:val="00BD07AE"/>
    <w:rsid w:val="00BD35E5"/>
    <w:rsid w:val="00BD3CAA"/>
    <w:rsid w:val="00BD4431"/>
    <w:rsid w:val="00BD64EB"/>
    <w:rsid w:val="00BD6F2F"/>
    <w:rsid w:val="00BD7016"/>
    <w:rsid w:val="00BE08E8"/>
    <w:rsid w:val="00BE1600"/>
    <w:rsid w:val="00BE2C89"/>
    <w:rsid w:val="00BE2F82"/>
    <w:rsid w:val="00BE3C4D"/>
    <w:rsid w:val="00BE41EF"/>
    <w:rsid w:val="00BE6820"/>
    <w:rsid w:val="00BF0365"/>
    <w:rsid w:val="00BF0729"/>
    <w:rsid w:val="00BF1D28"/>
    <w:rsid w:val="00BF2034"/>
    <w:rsid w:val="00BF3A7A"/>
    <w:rsid w:val="00BF5113"/>
    <w:rsid w:val="00BF5EBA"/>
    <w:rsid w:val="00BF6A89"/>
    <w:rsid w:val="00BF6DB2"/>
    <w:rsid w:val="00C00654"/>
    <w:rsid w:val="00C03339"/>
    <w:rsid w:val="00C03C91"/>
    <w:rsid w:val="00C044B6"/>
    <w:rsid w:val="00C060A2"/>
    <w:rsid w:val="00C10706"/>
    <w:rsid w:val="00C10B87"/>
    <w:rsid w:val="00C10F4D"/>
    <w:rsid w:val="00C1201D"/>
    <w:rsid w:val="00C121C3"/>
    <w:rsid w:val="00C141DB"/>
    <w:rsid w:val="00C149E0"/>
    <w:rsid w:val="00C15AA5"/>
    <w:rsid w:val="00C16FB9"/>
    <w:rsid w:val="00C22EA2"/>
    <w:rsid w:val="00C23F88"/>
    <w:rsid w:val="00C27590"/>
    <w:rsid w:val="00C30366"/>
    <w:rsid w:val="00C3077F"/>
    <w:rsid w:val="00C319AC"/>
    <w:rsid w:val="00C320EF"/>
    <w:rsid w:val="00C32674"/>
    <w:rsid w:val="00C35797"/>
    <w:rsid w:val="00C362E8"/>
    <w:rsid w:val="00C41667"/>
    <w:rsid w:val="00C41FAE"/>
    <w:rsid w:val="00C4633A"/>
    <w:rsid w:val="00C46344"/>
    <w:rsid w:val="00C467BE"/>
    <w:rsid w:val="00C46A7A"/>
    <w:rsid w:val="00C5074A"/>
    <w:rsid w:val="00C51EB0"/>
    <w:rsid w:val="00C53ACA"/>
    <w:rsid w:val="00C56032"/>
    <w:rsid w:val="00C57785"/>
    <w:rsid w:val="00C62363"/>
    <w:rsid w:val="00C63DCF"/>
    <w:rsid w:val="00C66474"/>
    <w:rsid w:val="00C6758D"/>
    <w:rsid w:val="00C7050D"/>
    <w:rsid w:val="00C7084A"/>
    <w:rsid w:val="00C70E0E"/>
    <w:rsid w:val="00C71F27"/>
    <w:rsid w:val="00C74235"/>
    <w:rsid w:val="00C74EFE"/>
    <w:rsid w:val="00C76A06"/>
    <w:rsid w:val="00C774E8"/>
    <w:rsid w:val="00C808D8"/>
    <w:rsid w:val="00C81091"/>
    <w:rsid w:val="00C83273"/>
    <w:rsid w:val="00C8400F"/>
    <w:rsid w:val="00C85F9C"/>
    <w:rsid w:val="00C921C1"/>
    <w:rsid w:val="00CA30E2"/>
    <w:rsid w:val="00CA3599"/>
    <w:rsid w:val="00CA4694"/>
    <w:rsid w:val="00CA6AA2"/>
    <w:rsid w:val="00CA774C"/>
    <w:rsid w:val="00CB0BDA"/>
    <w:rsid w:val="00CB24ED"/>
    <w:rsid w:val="00CB33CA"/>
    <w:rsid w:val="00CB70F6"/>
    <w:rsid w:val="00CC0245"/>
    <w:rsid w:val="00CC027D"/>
    <w:rsid w:val="00CC0E3B"/>
    <w:rsid w:val="00CC2BC5"/>
    <w:rsid w:val="00CC2F17"/>
    <w:rsid w:val="00CC692F"/>
    <w:rsid w:val="00CD629C"/>
    <w:rsid w:val="00CD75E7"/>
    <w:rsid w:val="00CD7614"/>
    <w:rsid w:val="00CE0447"/>
    <w:rsid w:val="00CE1695"/>
    <w:rsid w:val="00CE2215"/>
    <w:rsid w:val="00CE450A"/>
    <w:rsid w:val="00CE4A28"/>
    <w:rsid w:val="00CE4B9E"/>
    <w:rsid w:val="00CE4F5E"/>
    <w:rsid w:val="00CE505D"/>
    <w:rsid w:val="00CE7333"/>
    <w:rsid w:val="00CE75E0"/>
    <w:rsid w:val="00CF0DD1"/>
    <w:rsid w:val="00CF1460"/>
    <w:rsid w:val="00CF2AE7"/>
    <w:rsid w:val="00CF37F6"/>
    <w:rsid w:val="00CF39DC"/>
    <w:rsid w:val="00D01477"/>
    <w:rsid w:val="00D01BE5"/>
    <w:rsid w:val="00D0237E"/>
    <w:rsid w:val="00D02AE0"/>
    <w:rsid w:val="00D05BEC"/>
    <w:rsid w:val="00D201F5"/>
    <w:rsid w:val="00D20569"/>
    <w:rsid w:val="00D20675"/>
    <w:rsid w:val="00D20F91"/>
    <w:rsid w:val="00D21873"/>
    <w:rsid w:val="00D21982"/>
    <w:rsid w:val="00D21BC4"/>
    <w:rsid w:val="00D237F8"/>
    <w:rsid w:val="00D23C65"/>
    <w:rsid w:val="00D23FC0"/>
    <w:rsid w:val="00D304CA"/>
    <w:rsid w:val="00D366FF"/>
    <w:rsid w:val="00D36C0A"/>
    <w:rsid w:val="00D37A5A"/>
    <w:rsid w:val="00D41E89"/>
    <w:rsid w:val="00D426D7"/>
    <w:rsid w:val="00D43803"/>
    <w:rsid w:val="00D44AC8"/>
    <w:rsid w:val="00D46340"/>
    <w:rsid w:val="00D47E70"/>
    <w:rsid w:val="00D50585"/>
    <w:rsid w:val="00D5193B"/>
    <w:rsid w:val="00D519CB"/>
    <w:rsid w:val="00D531A6"/>
    <w:rsid w:val="00D53C5D"/>
    <w:rsid w:val="00D54EB3"/>
    <w:rsid w:val="00D55623"/>
    <w:rsid w:val="00D56416"/>
    <w:rsid w:val="00D57AD2"/>
    <w:rsid w:val="00D6008A"/>
    <w:rsid w:val="00D62996"/>
    <w:rsid w:val="00D62D4D"/>
    <w:rsid w:val="00D64816"/>
    <w:rsid w:val="00D64FA6"/>
    <w:rsid w:val="00D65371"/>
    <w:rsid w:val="00D65D1A"/>
    <w:rsid w:val="00D6671E"/>
    <w:rsid w:val="00D67665"/>
    <w:rsid w:val="00D67D91"/>
    <w:rsid w:val="00D7043E"/>
    <w:rsid w:val="00D70585"/>
    <w:rsid w:val="00D70D81"/>
    <w:rsid w:val="00D70FBD"/>
    <w:rsid w:val="00D73221"/>
    <w:rsid w:val="00D74DC9"/>
    <w:rsid w:val="00D803C4"/>
    <w:rsid w:val="00D809C6"/>
    <w:rsid w:val="00D80F18"/>
    <w:rsid w:val="00D819FB"/>
    <w:rsid w:val="00D81B46"/>
    <w:rsid w:val="00D81CF2"/>
    <w:rsid w:val="00D82FB1"/>
    <w:rsid w:val="00D82FCD"/>
    <w:rsid w:val="00D8312C"/>
    <w:rsid w:val="00D8358E"/>
    <w:rsid w:val="00D8655F"/>
    <w:rsid w:val="00D875E9"/>
    <w:rsid w:val="00D90A51"/>
    <w:rsid w:val="00D90DB4"/>
    <w:rsid w:val="00D97521"/>
    <w:rsid w:val="00D97C20"/>
    <w:rsid w:val="00DA0AFD"/>
    <w:rsid w:val="00DA1C25"/>
    <w:rsid w:val="00DA3F4F"/>
    <w:rsid w:val="00DA3F9C"/>
    <w:rsid w:val="00DA423B"/>
    <w:rsid w:val="00DA5058"/>
    <w:rsid w:val="00DA689D"/>
    <w:rsid w:val="00DA6B45"/>
    <w:rsid w:val="00DB084C"/>
    <w:rsid w:val="00DB15B7"/>
    <w:rsid w:val="00DB3035"/>
    <w:rsid w:val="00DB370C"/>
    <w:rsid w:val="00DB47B4"/>
    <w:rsid w:val="00DB50A8"/>
    <w:rsid w:val="00DB6756"/>
    <w:rsid w:val="00DB736D"/>
    <w:rsid w:val="00DB79C6"/>
    <w:rsid w:val="00DC09B2"/>
    <w:rsid w:val="00DC121B"/>
    <w:rsid w:val="00DC1569"/>
    <w:rsid w:val="00DC34BA"/>
    <w:rsid w:val="00DC720D"/>
    <w:rsid w:val="00DD151A"/>
    <w:rsid w:val="00DD2BD5"/>
    <w:rsid w:val="00DD3708"/>
    <w:rsid w:val="00DD3C5C"/>
    <w:rsid w:val="00DD47D0"/>
    <w:rsid w:val="00DE0740"/>
    <w:rsid w:val="00DE1908"/>
    <w:rsid w:val="00DE19F2"/>
    <w:rsid w:val="00DE1F3E"/>
    <w:rsid w:val="00DE2066"/>
    <w:rsid w:val="00DE4CFC"/>
    <w:rsid w:val="00DE4E27"/>
    <w:rsid w:val="00DE507D"/>
    <w:rsid w:val="00DE545F"/>
    <w:rsid w:val="00DE5A3A"/>
    <w:rsid w:val="00DF078D"/>
    <w:rsid w:val="00DF0ED8"/>
    <w:rsid w:val="00DF1C21"/>
    <w:rsid w:val="00DF1DAF"/>
    <w:rsid w:val="00DF7085"/>
    <w:rsid w:val="00DF7167"/>
    <w:rsid w:val="00E02DA6"/>
    <w:rsid w:val="00E04073"/>
    <w:rsid w:val="00E05225"/>
    <w:rsid w:val="00E0634E"/>
    <w:rsid w:val="00E066EE"/>
    <w:rsid w:val="00E06780"/>
    <w:rsid w:val="00E10439"/>
    <w:rsid w:val="00E10DE5"/>
    <w:rsid w:val="00E11601"/>
    <w:rsid w:val="00E14C6D"/>
    <w:rsid w:val="00E14E86"/>
    <w:rsid w:val="00E15503"/>
    <w:rsid w:val="00E1622B"/>
    <w:rsid w:val="00E16A76"/>
    <w:rsid w:val="00E203EF"/>
    <w:rsid w:val="00E20F36"/>
    <w:rsid w:val="00E22060"/>
    <w:rsid w:val="00E254AE"/>
    <w:rsid w:val="00E259BC"/>
    <w:rsid w:val="00E2648A"/>
    <w:rsid w:val="00E33B47"/>
    <w:rsid w:val="00E34EAE"/>
    <w:rsid w:val="00E401B3"/>
    <w:rsid w:val="00E414D2"/>
    <w:rsid w:val="00E43BD6"/>
    <w:rsid w:val="00E46FF4"/>
    <w:rsid w:val="00E50069"/>
    <w:rsid w:val="00E5057C"/>
    <w:rsid w:val="00E53685"/>
    <w:rsid w:val="00E54736"/>
    <w:rsid w:val="00E60610"/>
    <w:rsid w:val="00E62311"/>
    <w:rsid w:val="00E6518C"/>
    <w:rsid w:val="00E65721"/>
    <w:rsid w:val="00E657D2"/>
    <w:rsid w:val="00E65CC2"/>
    <w:rsid w:val="00E66C3A"/>
    <w:rsid w:val="00E673A9"/>
    <w:rsid w:val="00E67722"/>
    <w:rsid w:val="00E701A1"/>
    <w:rsid w:val="00E706C8"/>
    <w:rsid w:val="00E738B3"/>
    <w:rsid w:val="00E73DF3"/>
    <w:rsid w:val="00E74D2C"/>
    <w:rsid w:val="00E75771"/>
    <w:rsid w:val="00E775AC"/>
    <w:rsid w:val="00E775DA"/>
    <w:rsid w:val="00E80EFB"/>
    <w:rsid w:val="00E8263A"/>
    <w:rsid w:val="00E834B6"/>
    <w:rsid w:val="00E83B99"/>
    <w:rsid w:val="00E8555D"/>
    <w:rsid w:val="00E85C6C"/>
    <w:rsid w:val="00E9186F"/>
    <w:rsid w:val="00E969A4"/>
    <w:rsid w:val="00E97540"/>
    <w:rsid w:val="00EA0185"/>
    <w:rsid w:val="00EA0B63"/>
    <w:rsid w:val="00EA16C9"/>
    <w:rsid w:val="00EB1030"/>
    <w:rsid w:val="00EB2297"/>
    <w:rsid w:val="00EB254D"/>
    <w:rsid w:val="00EB2C8E"/>
    <w:rsid w:val="00EB3518"/>
    <w:rsid w:val="00EB69E2"/>
    <w:rsid w:val="00EB6DF7"/>
    <w:rsid w:val="00EC0A1F"/>
    <w:rsid w:val="00EC141A"/>
    <w:rsid w:val="00EC1EDA"/>
    <w:rsid w:val="00EC2773"/>
    <w:rsid w:val="00EC303D"/>
    <w:rsid w:val="00EC6E8E"/>
    <w:rsid w:val="00EC77EC"/>
    <w:rsid w:val="00ED0D71"/>
    <w:rsid w:val="00ED191E"/>
    <w:rsid w:val="00ED1950"/>
    <w:rsid w:val="00ED3225"/>
    <w:rsid w:val="00ED4FBC"/>
    <w:rsid w:val="00ED5DE4"/>
    <w:rsid w:val="00ED766D"/>
    <w:rsid w:val="00EE12C8"/>
    <w:rsid w:val="00EE1627"/>
    <w:rsid w:val="00EE1FCB"/>
    <w:rsid w:val="00EE2ABC"/>
    <w:rsid w:val="00EE2D6E"/>
    <w:rsid w:val="00EE2F49"/>
    <w:rsid w:val="00EE4A4B"/>
    <w:rsid w:val="00EE4B50"/>
    <w:rsid w:val="00EE6C9C"/>
    <w:rsid w:val="00EE72EA"/>
    <w:rsid w:val="00EE749C"/>
    <w:rsid w:val="00EF0AEC"/>
    <w:rsid w:val="00EF26AF"/>
    <w:rsid w:val="00EF2CD3"/>
    <w:rsid w:val="00EF479D"/>
    <w:rsid w:val="00EF64E3"/>
    <w:rsid w:val="00F02444"/>
    <w:rsid w:val="00F040F8"/>
    <w:rsid w:val="00F06741"/>
    <w:rsid w:val="00F07236"/>
    <w:rsid w:val="00F1112F"/>
    <w:rsid w:val="00F121F3"/>
    <w:rsid w:val="00F14BF4"/>
    <w:rsid w:val="00F14C39"/>
    <w:rsid w:val="00F14CB8"/>
    <w:rsid w:val="00F1553B"/>
    <w:rsid w:val="00F20A7A"/>
    <w:rsid w:val="00F20DA3"/>
    <w:rsid w:val="00F2234D"/>
    <w:rsid w:val="00F231DA"/>
    <w:rsid w:val="00F2439F"/>
    <w:rsid w:val="00F24AC2"/>
    <w:rsid w:val="00F24EAF"/>
    <w:rsid w:val="00F24F08"/>
    <w:rsid w:val="00F278D4"/>
    <w:rsid w:val="00F27DFC"/>
    <w:rsid w:val="00F308D9"/>
    <w:rsid w:val="00F31E35"/>
    <w:rsid w:val="00F31F33"/>
    <w:rsid w:val="00F416A7"/>
    <w:rsid w:val="00F425B2"/>
    <w:rsid w:val="00F4277B"/>
    <w:rsid w:val="00F45B92"/>
    <w:rsid w:val="00F50319"/>
    <w:rsid w:val="00F5106C"/>
    <w:rsid w:val="00F513BE"/>
    <w:rsid w:val="00F51FB2"/>
    <w:rsid w:val="00F53CF8"/>
    <w:rsid w:val="00F54AFE"/>
    <w:rsid w:val="00F55212"/>
    <w:rsid w:val="00F577B0"/>
    <w:rsid w:val="00F6098B"/>
    <w:rsid w:val="00F62AB8"/>
    <w:rsid w:val="00F64C82"/>
    <w:rsid w:val="00F65950"/>
    <w:rsid w:val="00F66654"/>
    <w:rsid w:val="00F667AE"/>
    <w:rsid w:val="00F7160C"/>
    <w:rsid w:val="00F717F2"/>
    <w:rsid w:val="00F7201B"/>
    <w:rsid w:val="00F73BD3"/>
    <w:rsid w:val="00F73BE9"/>
    <w:rsid w:val="00F74C45"/>
    <w:rsid w:val="00F77227"/>
    <w:rsid w:val="00F7751D"/>
    <w:rsid w:val="00F81494"/>
    <w:rsid w:val="00F84A5A"/>
    <w:rsid w:val="00F85B3C"/>
    <w:rsid w:val="00F86A39"/>
    <w:rsid w:val="00F86A5A"/>
    <w:rsid w:val="00F86B7C"/>
    <w:rsid w:val="00F86CF1"/>
    <w:rsid w:val="00F878D4"/>
    <w:rsid w:val="00F90A9A"/>
    <w:rsid w:val="00F9109C"/>
    <w:rsid w:val="00F92116"/>
    <w:rsid w:val="00F96518"/>
    <w:rsid w:val="00F9754C"/>
    <w:rsid w:val="00FA2923"/>
    <w:rsid w:val="00FA2A9D"/>
    <w:rsid w:val="00FA2E16"/>
    <w:rsid w:val="00FA467F"/>
    <w:rsid w:val="00FA4C58"/>
    <w:rsid w:val="00FA512B"/>
    <w:rsid w:val="00FA697B"/>
    <w:rsid w:val="00FA72E7"/>
    <w:rsid w:val="00FA7E62"/>
    <w:rsid w:val="00FB0333"/>
    <w:rsid w:val="00FB048B"/>
    <w:rsid w:val="00FB0C49"/>
    <w:rsid w:val="00FB151F"/>
    <w:rsid w:val="00FB1B6D"/>
    <w:rsid w:val="00FB3B3C"/>
    <w:rsid w:val="00FB42B5"/>
    <w:rsid w:val="00FB4A88"/>
    <w:rsid w:val="00FB4C3D"/>
    <w:rsid w:val="00FB59FC"/>
    <w:rsid w:val="00FB62A1"/>
    <w:rsid w:val="00FC3256"/>
    <w:rsid w:val="00FC32A8"/>
    <w:rsid w:val="00FC48D9"/>
    <w:rsid w:val="00FC5D6C"/>
    <w:rsid w:val="00FD3080"/>
    <w:rsid w:val="00FD57FD"/>
    <w:rsid w:val="00FE06AA"/>
    <w:rsid w:val="00FE1491"/>
    <w:rsid w:val="00FE1BE7"/>
    <w:rsid w:val="00FE2089"/>
    <w:rsid w:val="00FE2936"/>
    <w:rsid w:val="00FE487D"/>
    <w:rsid w:val="00FE7007"/>
    <w:rsid w:val="00FF072E"/>
    <w:rsid w:val="00FF119E"/>
    <w:rsid w:val="00FF12FC"/>
    <w:rsid w:val="00FF15C9"/>
    <w:rsid w:val="00FF1AD7"/>
    <w:rsid w:val="00FF3244"/>
    <w:rsid w:val="00FF3CD0"/>
    <w:rsid w:val="00FF42BF"/>
    <w:rsid w:val="00FF693A"/>
    <w:rsid w:val="00FF7B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B84D4F"/>
  <w15:docId w15:val="{5E3AF6D9-DF41-43B7-82B9-82A10802C1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2237"/>
    <w:pPr>
      <w:tabs>
        <w:tab w:val="left" w:pos="391"/>
      </w:tabs>
      <w:spacing w:after="0" w:line="360" w:lineRule="auto"/>
      <w:ind w:firstLine="425"/>
      <w:jc w:val="both"/>
    </w:pPr>
    <w:rPr>
      <w:rFonts w:ascii="Times New Roman" w:hAnsi="Times New Roman"/>
      <w:sz w:val="28"/>
    </w:rPr>
  </w:style>
  <w:style w:type="paragraph" w:styleId="1">
    <w:name w:val="heading 1"/>
    <w:basedOn w:val="2"/>
    <w:next w:val="a"/>
    <w:link w:val="10"/>
    <w:qFormat/>
    <w:rsid w:val="00646296"/>
    <w:pPr>
      <w:outlineLvl w:val="0"/>
    </w:pPr>
  </w:style>
  <w:style w:type="paragraph" w:styleId="2">
    <w:name w:val="heading 2"/>
    <w:basedOn w:val="a"/>
    <w:next w:val="a"/>
    <w:link w:val="20"/>
    <w:uiPriority w:val="9"/>
    <w:unhideWhenUsed/>
    <w:qFormat/>
    <w:rsid w:val="00882FD0"/>
    <w:pPr>
      <w:keepNext/>
      <w:keepLines/>
      <w:spacing w:after="240"/>
      <w:ind w:firstLine="426"/>
      <w:outlineLvl w:val="1"/>
    </w:pPr>
    <w:rPr>
      <w:rFonts w:eastAsia="Times New Roman" w:cstheme="majorBidi"/>
      <w:bCs/>
      <w:szCs w:val="26"/>
      <w:lang w:eastAsia="ru-RU"/>
    </w:rPr>
  </w:style>
  <w:style w:type="paragraph" w:styleId="3">
    <w:name w:val="heading 3"/>
    <w:basedOn w:val="2"/>
    <w:next w:val="a"/>
    <w:link w:val="30"/>
    <w:uiPriority w:val="9"/>
    <w:unhideWhenUsed/>
    <w:qFormat/>
    <w:rsid w:val="009D6F1E"/>
    <w:pPr>
      <w:outlineLvl w:val="2"/>
    </w:pPr>
  </w:style>
  <w:style w:type="paragraph" w:styleId="4">
    <w:name w:val="heading 4"/>
    <w:basedOn w:val="3"/>
    <w:next w:val="a"/>
    <w:link w:val="40"/>
    <w:uiPriority w:val="9"/>
    <w:unhideWhenUsed/>
    <w:qFormat/>
    <w:rsid w:val="00EC303D"/>
    <w:pPr>
      <w:tabs>
        <w:tab w:val="clear" w:pos="391"/>
        <w:tab w:val="left" w:pos="0"/>
      </w:tabs>
      <w:outlineLvl w:val="3"/>
    </w:pPr>
  </w:style>
  <w:style w:type="paragraph" w:styleId="5">
    <w:name w:val="heading 5"/>
    <w:basedOn w:val="4"/>
    <w:next w:val="a"/>
    <w:link w:val="50"/>
    <w:uiPriority w:val="9"/>
    <w:unhideWhenUsed/>
    <w:qFormat/>
    <w:rsid w:val="005641D4"/>
    <w:pPr>
      <w:outlineLvl w:val="4"/>
    </w:pPr>
  </w:style>
  <w:style w:type="paragraph" w:styleId="6">
    <w:name w:val="heading 6"/>
    <w:basedOn w:val="a"/>
    <w:next w:val="a0"/>
    <w:link w:val="60"/>
    <w:qFormat/>
    <w:rsid w:val="00CE2215"/>
    <w:pPr>
      <w:keepNext/>
      <w:keepLines/>
      <w:tabs>
        <w:tab w:val="num" w:pos="1152"/>
      </w:tabs>
      <w:suppressAutoHyphens/>
      <w:spacing w:before="40" w:line="100" w:lineRule="atLeast"/>
      <w:ind w:left="1152" w:hanging="1152"/>
      <w:jc w:val="left"/>
      <w:outlineLvl w:val="5"/>
    </w:pPr>
    <w:rPr>
      <w:rFonts w:ascii="Calibri Light" w:eastAsia="Times New Roman" w:hAnsi="Calibri Light" w:cs="font274"/>
      <w:color w:val="1F4D78"/>
      <w:sz w:val="24"/>
      <w:szCs w:val="24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uiPriority w:val="34"/>
    <w:qFormat/>
    <w:rsid w:val="0036497D"/>
    <w:pPr>
      <w:ind w:left="720"/>
      <w:contextualSpacing/>
    </w:pPr>
  </w:style>
  <w:style w:type="character" w:customStyle="1" w:styleId="10">
    <w:name w:val="Заголовок 1 Знак"/>
    <w:basedOn w:val="a1"/>
    <w:link w:val="1"/>
    <w:rsid w:val="00646296"/>
    <w:rPr>
      <w:rFonts w:ascii="Times New Roman" w:eastAsia="Times New Roman" w:hAnsi="Times New Roman" w:cstheme="majorBidi"/>
      <w:bCs/>
      <w:sz w:val="28"/>
      <w:szCs w:val="26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05EA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805EA5"/>
    <w:rPr>
      <w:rFonts w:ascii="Tahoma" w:hAnsi="Tahoma" w:cs="Tahoma"/>
      <w:sz w:val="16"/>
      <w:szCs w:val="16"/>
    </w:rPr>
  </w:style>
  <w:style w:type="table" w:styleId="a7">
    <w:name w:val="Table Grid"/>
    <w:basedOn w:val="a2"/>
    <w:rsid w:val="00027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uiPriority w:val="9"/>
    <w:rsid w:val="00882FD0"/>
    <w:rPr>
      <w:rFonts w:ascii="Times New Roman" w:eastAsia="Times New Roman" w:hAnsi="Times New Roman" w:cstheme="majorBidi"/>
      <w:bCs/>
      <w:sz w:val="28"/>
      <w:szCs w:val="26"/>
      <w:lang w:eastAsia="ru-RU"/>
    </w:rPr>
  </w:style>
  <w:style w:type="paragraph" w:styleId="a8">
    <w:name w:val="No Spacing"/>
    <w:uiPriority w:val="1"/>
    <w:qFormat/>
    <w:rsid w:val="00F06741"/>
    <w:pPr>
      <w:spacing w:after="0" w:line="240" w:lineRule="auto"/>
      <w:ind w:firstLine="425"/>
      <w:jc w:val="both"/>
    </w:pPr>
    <w:rPr>
      <w:rFonts w:ascii="Times New Roman" w:hAnsi="Times New Roman"/>
      <w:sz w:val="28"/>
    </w:rPr>
  </w:style>
  <w:style w:type="table" w:customStyle="1" w:styleId="11">
    <w:name w:val="Сетка таблицы 11"/>
    <w:basedOn w:val="a2"/>
    <w:next w:val="12"/>
    <w:uiPriority w:val="99"/>
    <w:rsid w:val="00B445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Grid 1"/>
    <w:basedOn w:val="a2"/>
    <w:uiPriority w:val="99"/>
    <w:semiHidden/>
    <w:unhideWhenUsed/>
    <w:rsid w:val="00B4451D"/>
    <w:pPr>
      <w:ind w:firstLine="425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9">
    <w:name w:val="Hyperlink"/>
    <w:basedOn w:val="a1"/>
    <w:uiPriority w:val="99"/>
    <w:unhideWhenUsed/>
    <w:rsid w:val="00B852F2"/>
    <w:rPr>
      <w:color w:val="0000FF" w:themeColor="hyperlink"/>
      <w:u w:val="single"/>
    </w:rPr>
  </w:style>
  <w:style w:type="paragraph" w:styleId="aa">
    <w:name w:val="TOC Heading"/>
    <w:basedOn w:val="1"/>
    <w:next w:val="a"/>
    <w:uiPriority w:val="39"/>
    <w:unhideWhenUsed/>
    <w:qFormat/>
    <w:rsid w:val="0004184C"/>
    <w:pPr>
      <w:outlineLvl w:val="9"/>
    </w:pPr>
    <w:rPr>
      <w:rFonts w:asciiTheme="majorHAnsi" w:hAnsiTheme="majorHAnsi"/>
      <w:b/>
      <w:caps/>
      <w:color w:val="365F91" w:themeColor="accent1" w:themeShade="BF"/>
    </w:rPr>
  </w:style>
  <w:style w:type="paragraph" w:styleId="13">
    <w:name w:val="toc 1"/>
    <w:basedOn w:val="a"/>
    <w:next w:val="a"/>
    <w:autoRedefine/>
    <w:uiPriority w:val="39"/>
    <w:unhideWhenUsed/>
    <w:rsid w:val="006E7A5D"/>
    <w:pPr>
      <w:tabs>
        <w:tab w:val="clear" w:pos="391"/>
        <w:tab w:val="left" w:pos="284"/>
        <w:tab w:val="right" w:leader="dot" w:pos="9345"/>
      </w:tabs>
      <w:spacing w:before="240" w:after="120"/>
      <w:ind w:firstLine="0"/>
      <w:jc w:val="left"/>
    </w:pPr>
    <w:rPr>
      <w:rFonts w:cstheme="minorHAnsi"/>
      <w:bCs/>
      <w:szCs w:val="20"/>
    </w:rPr>
  </w:style>
  <w:style w:type="character" w:customStyle="1" w:styleId="60">
    <w:name w:val="Заголовок 6 Знак"/>
    <w:basedOn w:val="a1"/>
    <w:link w:val="6"/>
    <w:rsid w:val="00CE2215"/>
    <w:rPr>
      <w:rFonts w:ascii="Calibri Light" w:eastAsia="Times New Roman" w:hAnsi="Calibri Light" w:cs="font274"/>
      <w:color w:val="1F4D78"/>
      <w:sz w:val="24"/>
      <w:szCs w:val="24"/>
      <w:lang w:eastAsia="ar-SA"/>
    </w:rPr>
  </w:style>
  <w:style w:type="paragraph" w:styleId="a0">
    <w:name w:val="Body Text"/>
    <w:basedOn w:val="a"/>
    <w:link w:val="ab"/>
    <w:uiPriority w:val="99"/>
    <w:semiHidden/>
    <w:unhideWhenUsed/>
    <w:rsid w:val="00CE2215"/>
    <w:pPr>
      <w:spacing w:after="120"/>
    </w:pPr>
  </w:style>
  <w:style w:type="character" w:customStyle="1" w:styleId="ab">
    <w:name w:val="Основной текст Знак"/>
    <w:basedOn w:val="a1"/>
    <w:link w:val="a0"/>
    <w:uiPriority w:val="99"/>
    <w:semiHidden/>
    <w:rsid w:val="00CE2215"/>
    <w:rPr>
      <w:rFonts w:ascii="Times New Roman" w:hAnsi="Times New Roman"/>
      <w:sz w:val="28"/>
    </w:rPr>
  </w:style>
  <w:style w:type="paragraph" w:customStyle="1" w:styleId="14">
    <w:name w:val="Без интервала1"/>
    <w:uiPriority w:val="99"/>
    <w:rsid w:val="00CE2215"/>
    <w:pPr>
      <w:suppressAutoHyphens/>
      <w:spacing w:after="0" w:line="100" w:lineRule="atLeast"/>
    </w:pPr>
    <w:rPr>
      <w:rFonts w:ascii="Calibri" w:eastAsia="Calibri" w:hAnsi="Calibri" w:cs="Times New Roman"/>
      <w:lang w:eastAsia="ar-SA"/>
    </w:rPr>
  </w:style>
  <w:style w:type="paragraph" w:styleId="ac">
    <w:name w:val="header"/>
    <w:basedOn w:val="a"/>
    <w:link w:val="ad"/>
    <w:uiPriority w:val="99"/>
    <w:unhideWhenUsed/>
    <w:rsid w:val="00146BF6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146BF6"/>
    <w:rPr>
      <w:rFonts w:ascii="Times New Roman" w:hAnsi="Times New Roman"/>
      <w:sz w:val="28"/>
    </w:rPr>
  </w:style>
  <w:style w:type="paragraph" w:styleId="ae">
    <w:name w:val="footer"/>
    <w:basedOn w:val="a"/>
    <w:link w:val="af"/>
    <w:uiPriority w:val="99"/>
    <w:unhideWhenUsed/>
    <w:rsid w:val="00146BF6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1"/>
    <w:link w:val="ae"/>
    <w:uiPriority w:val="99"/>
    <w:rsid w:val="00146BF6"/>
    <w:rPr>
      <w:rFonts w:ascii="Times New Roman" w:hAnsi="Times New Roman"/>
      <w:sz w:val="28"/>
    </w:rPr>
  </w:style>
  <w:style w:type="character" w:customStyle="1" w:styleId="30">
    <w:name w:val="Заголовок 3 Знак"/>
    <w:basedOn w:val="a1"/>
    <w:link w:val="3"/>
    <w:uiPriority w:val="9"/>
    <w:rsid w:val="009D6F1E"/>
    <w:rPr>
      <w:rFonts w:ascii="Times New Roman" w:eastAsia="Times New Roman" w:hAnsi="Times New Roman" w:cstheme="majorBidi"/>
      <w:bCs/>
      <w:sz w:val="28"/>
      <w:szCs w:val="26"/>
      <w:lang w:eastAsia="ru-RU"/>
    </w:rPr>
  </w:style>
  <w:style w:type="character" w:customStyle="1" w:styleId="w">
    <w:name w:val="w"/>
    <w:rsid w:val="008448C9"/>
  </w:style>
  <w:style w:type="character" w:customStyle="1" w:styleId="40">
    <w:name w:val="Заголовок 4 Знак"/>
    <w:basedOn w:val="a1"/>
    <w:link w:val="4"/>
    <w:uiPriority w:val="9"/>
    <w:rsid w:val="00EC303D"/>
    <w:rPr>
      <w:rFonts w:ascii="Times New Roman" w:eastAsia="Times New Roman" w:hAnsi="Times New Roman" w:cstheme="majorBidi"/>
      <w:sz w:val="28"/>
      <w:szCs w:val="24"/>
      <w:lang w:eastAsia="ru-RU"/>
    </w:rPr>
  </w:style>
  <w:style w:type="paragraph" w:styleId="af0">
    <w:name w:val="Subtitle"/>
    <w:basedOn w:val="a"/>
    <w:next w:val="a"/>
    <w:link w:val="af1"/>
    <w:uiPriority w:val="11"/>
    <w:qFormat/>
    <w:rsid w:val="00BC0268"/>
    <w:pPr>
      <w:numPr>
        <w:ilvl w:val="1"/>
      </w:numPr>
      <w:spacing w:after="160"/>
      <w:ind w:firstLine="425"/>
      <w:jc w:val="left"/>
    </w:pPr>
    <w:rPr>
      <w:rFonts w:eastAsiaTheme="minorEastAsia"/>
      <w:b/>
      <w:spacing w:val="15"/>
    </w:rPr>
  </w:style>
  <w:style w:type="character" w:customStyle="1" w:styleId="af1">
    <w:name w:val="Подзаголовок Знак"/>
    <w:basedOn w:val="a1"/>
    <w:link w:val="af0"/>
    <w:uiPriority w:val="11"/>
    <w:rsid w:val="00BC0268"/>
    <w:rPr>
      <w:rFonts w:ascii="Times New Roman" w:eastAsiaTheme="minorEastAsia" w:hAnsi="Times New Roman"/>
      <w:b/>
      <w:spacing w:val="15"/>
      <w:sz w:val="28"/>
    </w:rPr>
  </w:style>
  <w:style w:type="paragraph" w:styleId="21">
    <w:name w:val="toc 2"/>
    <w:basedOn w:val="a"/>
    <w:next w:val="a"/>
    <w:autoRedefine/>
    <w:uiPriority w:val="39"/>
    <w:unhideWhenUsed/>
    <w:rsid w:val="006E7A5D"/>
    <w:pPr>
      <w:tabs>
        <w:tab w:val="clear" w:pos="391"/>
        <w:tab w:val="left" w:pos="709"/>
        <w:tab w:val="left" w:pos="851"/>
        <w:tab w:val="right" w:leader="dot" w:pos="9345"/>
      </w:tabs>
      <w:ind w:left="142" w:firstLine="0"/>
      <w:jc w:val="left"/>
    </w:pPr>
    <w:rPr>
      <w:rFonts w:cstheme="minorHAnsi"/>
      <w:iCs/>
      <w:szCs w:val="20"/>
    </w:rPr>
  </w:style>
  <w:style w:type="paragraph" w:styleId="31">
    <w:name w:val="toc 3"/>
    <w:basedOn w:val="a"/>
    <w:next w:val="a"/>
    <w:autoRedefine/>
    <w:uiPriority w:val="99"/>
    <w:unhideWhenUsed/>
    <w:rsid w:val="006C5F67"/>
    <w:pPr>
      <w:tabs>
        <w:tab w:val="clear" w:pos="391"/>
        <w:tab w:val="right" w:leader="dot" w:pos="9355"/>
      </w:tabs>
      <w:ind w:firstLine="284"/>
    </w:pPr>
    <w:rPr>
      <w:rFonts w:cstheme="minorHAnsi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BB63D1"/>
    <w:pPr>
      <w:tabs>
        <w:tab w:val="clear" w:pos="391"/>
        <w:tab w:val="right" w:leader="dot" w:pos="9345"/>
      </w:tabs>
      <w:ind w:firstLine="426"/>
      <w:jc w:val="left"/>
    </w:pPr>
    <w:rPr>
      <w:rFonts w:asciiTheme="minorHAnsi" w:hAnsiTheme="minorHAnsi" w:cstheme="minorHAnsi"/>
      <w:szCs w:val="20"/>
    </w:rPr>
  </w:style>
  <w:style w:type="paragraph" w:styleId="9">
    <w:name w:val="toc 9"/>
    <w:basedOn w:val="a"/>
    <w:next w:val="a"/>
    <w:autoRedefine/>
    <w:uiPriority w:val="39"/>
    <w:unhideWhenUsed/>
    <w:rsid w:val="00516B37"/>
    <w:pPr>
      <w:tabs>
        <w:tab w:val="clear" w:pos="391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6E7A5D"/>
    <w:pPr>
      <w:tabs>
        <w:tab w:val="clear" w:pos="391"/>
      </w:tabs>
      <w:ind w:left="1120"/>
      <w:jc w:val="left"/>
    </w:pPr>
    <w:rPr>
      <w:rFonts w:asciiTheme="minorHAnsi" w:hAnsiTheme="minorHAnsi" w:cstheme="minorHAnsi"/>
      <w:szCs w:val="20"/>
    </w:rPr>
  </w:style>
  <w:style w:type="paragraph" w:styleId="61">
    <w:name w:val="toc 6"/>
    <w:basedOn w:val="a"/>
    <w:next w:val="a"/>
    <w:autoRedefine/>
    <w:uiPriority w:val="39"/>
    <w:unhideWhenUsed/>
    <w:rsid w:val="00516B37"/>
    <w:pPr>
      <w:tabs>
        <w:tab w:val="clear" w:pos="391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516B37"/>
    <w:pPr>
      <w:tabs>
        <w:tab w:val="clear" w:pos="391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516B37"/>
    <w:pPr>
      <w:tabs>
        <w:tab w:val="clear" w:pos="391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HTML">
    <w:name w:val="HTML Preformatted"/>
    <w:basedOn w:val="a"/>
    <w:link w:val="HTML0"/>
    <w:uiPriority w:val="99"/>
    <w:unhideWhenUsed/>
    <w:rsid w:val="00BD4431"/>
    <w:pPr>
      <w:tabs>
        <w:tab w:val="clear" w:pos="391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BD4431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uiPriority w:val="99"/>
    <w:rsid w:val="007B3BF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50">
    <w:name w:val="Заголовок 5 Знак"/>
    <w:basedOn w:val="a1"/>
    <w:link w:val="5"/>
    <w:uiPriority w:val="9"/>
    <w:rsid w:val="005641D4"/>
    <w:rPr>
      <w:rFonts w:ascii="Times New Roman" w:eastAsia="Times New Roman" w:hAnsi="Times New Roman" w:cstheme="majorBidi"/>
      <w:sz w:val="28"/>
      <w:szCs w:val="24"/>
      <w:lang w:eastAsia="ru-RU"/>
    </w:rPr>
  </w:style>
  <w:style w:type="character" w:styleId="af2">
    <w:name w:val="Placeholder Text"/>
    <w:basedOn w:val="a1"/>
    <w:uiPriority w:val="99"/>
    <w:semiHidden/>
    <w:rsid w:val="002F63AA"/>
    <w:rPr>
      <w:color w:val="808080"/>
    </w:rPr>
  </w:style>
  <w:style w:type="character" w:styleId="af3">
    <w:name w:val="Unresolved Mention"/>
    <w:basedOn w:val="a1"/>
    <w:uiPriority w:val="99"/>
    <w:semiHidden/>
    <w:unhideWhenUsed/>
    <w:rsid w:val="00B16FF4"/>
    <w:rPr>
      <w:color w:val="605E5C"/>
      <w:shd w:val="clear" w:color="auto" w:fill="E1DFDD"/>
    </w:rPr>
  </w:style>
  <w:style w:type="paragraph" w:styleId="af4">
    <w:name w:val="Normal (Web)"/>
    <w:basedOn w:val="a"/>
    <w:uiPriority w:val="99"/>
    <w:unhideWhenUsed/>
    <w:rsid w:val="009B1991"/>
    <w:pPr>
      <w:tabs>
        <w:tab w:val="clear" w:pos="391"/>
      </w:tabs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customStyle="1" w:styleId="15">
    <w:name w:val="Сетка таблицы1"/>
    <w:basedOn w:val="a2"/>
    <w:next w:val="a7"/>
    <w:uiPriority w:val="39"/>
    <w:rsid w:val="001263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FollowedHyperlink"/>
    <w:basedOn w:val="a1"/>
    <w:uiPriority w:val="99"/>
    <w:semiHidden/>
    <w:unhideWhenUsed/>
    <w:rsid w:val="00BA5AB5"/>
    <w:rPr>
      <w:color w:val="800080" w:themeColor="followedHyperlink"/>
      <w:u w:val="single"/>
    </w:rPr>
  </w:style>
  <w:style w:type="paragraph" w:customStyle="1" w:styleId="msonormal0">
    <w:name w:val="msonormal"/>
    <w:basedOn w:val="a"/>
    <w:uiPriority w:val="99"/>
    <w:rsid w:val="00BA5AB5"/>
    <w:pPr>
      <w:tabs>
        <w:tab w:val="clear" w:pos="391"/>
      </w:tabs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6">
    <w:name w:val="Emphasis"/>
    <w:basedOn w:val="a1"/>
    <w:uiPriority w:val="20"/>
    <w:qFormat/>
    <w:rsid w:val="00930DAD"/>
    <w:rPr>
      <w:i/>
      <w:iCs/>
    </w:rPr>
  </w:style>
  <w:style w:type="numbering" w:customStyle="1" w:styleId="16">
    <w:name w:val="Нет списка1"/>
    <w:next w:val="a3"/>
    <w:uiPriority w:val="99"/>
    <w:semiHidden/>
    <w:unhideWhenUsed/>
    <w:rsid w:val="005C2F54"/>
  </w:style>
  <w:style w:type="character" w:styleId="af7">
    <w:name w:val="Intense Emphasis"/>
    <w:uiPriority w:val="21"/>
    <w:qFormat/>
    <w:rsid w:val="005C2F54"/>
    <w:rPr>
      <w:b/>
      <w:bCs/>
      <w:i/>
      <w:iCs/>
      <w:color w:val="4F81BD"/>
    </w:rPr>
  </w:style>
  <w:style w:type="table" w:customStyle="1" w:styleId="22">
    <w:name w:val="Сетка таблицы2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8">
    <w:name w:val="Текст таблицы"/>
    <w:basedOn w:val="a"/>
    <w:link w:val="af9"/>
    <w:qFormat/>
    <w:rsid w:val="005C2F54"/>
    <w:pPr>
      <w:tabs>
        <w:tab w:val="clear" w:pos="391"/>
      </w:tabs>
      <w:spacing w:line="240" w:lineRule="auto"/>
      <w:ind w:firstLine="0"/>
      <w:jc w:val="center"/>
    </w:pPr>
    <w:rPr>
      <w:rFonts w:eastAsia="Calibri" w:cs="Times New Roman"/>
      <w:szCs w:val="28"/>
      <w:lang w:val="x-none" w:eastAsia="x-none"/>
    </w:rPr>
  </w:style>
  <w:style w:type="paragraph" w:customStyle="1" w:styleId="afa">
    <w:name w:val="Название таблицы"/>
    <w:basedOn w:val="a"/>
    <w:next w:val="a"/>
    <w:link w:val="afb"/>
    <w:qFormat/>
    <w:rsid w:val="005C2F54"/>
    <w:pPr>
      <w:tabs>
        <w:tab w:val="clear" w:pos="391"/>
      </w:tabs>
      <w:ind w:firstLine="0"/>
      <w:jc w:val="center"/>
    </w:pPr>
    <w:rPr>
      <w:rFonts w:eastAsia="Calibri" w:cs="Times New Roman"/>
      <w:szCs w:val="28"/>
      <w:lang w:val="x-none" w:eastAsia="x-none"/>
    </w:rPr>
  </w:style>
  <w:style w:type="character" w:customStyle="1" w:styleId="af9">
    <w:name w:val="Текст таблицы Знак"/>
    <w:link w:val="af8"/>
    <w:rsid w:val="005C2F54"/>
    <w:rPr>
      <w:rFonts w:ascii="Times New Roman" w:eastAsia="Calibri" w:hAnsi="Times New Roman" w:cs="Times New Roman"/>
      <w:sz w:val="28"/>
      <w:szCs w:val="28"/>
      <w:lang w:val="x-none" w:eastAsia="x-none"/>
    </w:rPr>
  </w:style>
  <w:style w:type="character" w:customStyle="1" w:styleId="afb">
    <w:name w:val="Название таблицы Знак"/>
    <w:link w:val="afa"/>
    <w:rsid w:val="005C2F54"/>
    <w:rPr>
      <w:rFonts w:ascii="Times New Roman" w:eastAsia="Calibri" w:hAnsi="Times New Roman" w:cs="Times New Roman"/>
      <w:sz w:val="28"/>
      <w:szCs w:val="28"/>
      <w:lang w:val="x-none" w:eastAsia="x-none"/>
    </w:rPr>
  </w:style>
  <w:style w:type="paragraph" w:customStyle="1" w:styleId="afc">
    <w:name w:val="_Заголовок"/>
    <w:basedOn w:val="a"/>
    <w:link w:val="afd"/>
    <w:qFormat/>
    <w:rsid w:val="005C2F54"/>
    <w:pPr>
      <w:tabs>
        <w:tab w:val="clear" w:pos="391"/>
      </w:tabs>
      <w:spacing w:line="480" w:lineRule="auto"/>
    </w:pPr>
    <w:rPr>
      <w:rFonts w:eastAsia="Times New Roman" w:cs="Times New Roman"/>
      <w:szCs w:val="28"/>
      <w:lang w:val="x-none" w:eastAsia="x-none"/>
    </w:rPr>
  </w:style>
  <w:style w:type="character" w:customStyle="1" w:styleId="afd">
    <w:name w:val="_Заголовок Знак"/>
    <w:link w:val="afc"/>
    <w:rsid w:val="005C2F54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styleId="afe">
    <w:name w:val="Title"/>
    <w:basedOn w:val="a"/>
    <w:link w:val="aff"/>
    <w:uiPriority w:val="10"/>
    <w:qFormat/>
    <w:rsid w:val="005C2F54"/>
    <w:pPr>
      <w:tabs>
        <w:tab w:val="clear" w:pos="391"/>
      </w:tabs>
      <w:spacing w:line="240" w:lineRule="auto"/>
      <w:ind w:firstLine="0"/>
      <w:jc w:val="center"/>
    </w:pPr>
    <w:rPr>
      <w:rFonts w:eastAsia="Times New Roman" w:cs="Times New Roman"/>
      <w:b/>
      <w:bCs/>
      <w:sz w:val="24"/>
      <w:szCs w:val="20"/>
      <w:lang w:eastAsia="ru-RU"/>
    </w:rPr>
  </w:style>
  <w:style w:type="character" w:customStyle="1" w:styleId="aff">
    <w:name w:val="Заголовок Знак"/>
    <w:basedOn w:val="a1"/>
    <w:link w:val="afe"/>
    <w:uiPriority w:val="10"/>
    <w:rsid w:val="005C2F54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table" w:customStyle="1" w:styleId="110">
    <w:name w:val="Сетка таблицы11"/>
    <w:basedOn w:val="a2"/>
    <w:next w:val="a7"/>
    <w:uiPriority w:val="39"/>
    <w:rsid w:val="005C2F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Сетка таблицы4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">
    <w:name w:val="Сетка таблицы5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0">
    <w:name w:val="Сетка таблицы7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Сетка таблицы111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0">
    <w:name w:val="Сетка таблицы8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0">
    <w:name w:val="Сетка таблицы9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Сетка таблицы14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2">
    <w:name w:val="Нет списка11"/>
    <w:next w:val="a3"/>
    <w:uiPriority w:val="99"/>
    <w:semiHidden/>
    <w:unhideWhenUsed/>
    <w:rsid w:val="005C2F54"/>
  </w:style>
  <w:style w:type="table" w:customStyle="1" w:styleId="150">
    <w:name w:val="Сетка таблицы15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">
    <w:name w:val="Сетка таблицы 12"/>
    <w:basedOn w:val="a2"/>
    <w:next w:val="12"/>
    <w:uiPriority w:val="99"/>
    <w:semiHidden/>
    <w:unhideWhenUsed/>
    <w:rsid w:val="005C2F54"/>
    <w:pPr>
      <w:ind w:firstLine="425"/>
      <w:jc w:val="both"/>
    </w:pPr>
    <w:rPr>
      <w:rFonts w:ascii="Calibri" w:eastAsia="Calibri" w:hAnsi="Calibri" w:cs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7">
    <w:name w:val="Подзаголовок1"/>
    <w:basedOn w:val="a"/>
    <w:next w:val="a"/>
    <w:uiPriority w:val="11"/>
    <w:qFormat/>
    <w:rsid w:val="005C2F54"/>
    <w:pPr>
      <w:numPr>
        <w:ilvl w:val="1"/>
      </w:numPr>
      <w:spacing w:after="160"/>
      <w:ind w:firstLine="425"/>
      <w:jc w:val="left"/>
    </w:pPr>
    <w:rPr>
      <w:rFonts w:eastAsia="Times New Roman" w:cs="Times New Roman"/>
      <w:b/>
      <w:spacing w:val="15"/>
    </w:rPr>
  </w:style>
  <w:style w:type="paragraph" w:customStyle="1" w:styleId="310">
    <w:name w:val="Оглавление 31"/>
    <w:basedOn w:val="a"/>
    <w:next w:val="a"/>
    <w:autoRedefine/>
    <w:uiPriority w:val="39"/>
    <w:unhideWhenUsed/>
    <w:rsid w:val="005C2F54"/>
    <w:pPr>
      <w:tabs>
        <w:tab w:val="clear" w:pos="391"/>
        <w:tab w:val="right" w:leader="dot" w:pos="9355"/>
      </w:tabs>
      <w:ind w:firstLine="284"/>
    </w:pPr>
    <w:rPr>
      <w:rFonts w:eastAsia="Calibri" w:cs="Calibri"/>
      <w:szCs w:val="20"/>
    </w:rPr>
  </w:style>
  <w:style w:type="paragraph" w:customStyle="1" w:styleId="410">
    <w:name w:val="Оглавление 41"/>
    <w:basedOn w:val="a"/>
    <w:next w:val="a"/>
    <w:autoRedefine/>
    <w:uiPriority w:val="39"/>
    <w:unhideWhenUsed/>
    <w:rsid w:val="005C2F54"/>
    <w:pPr>
      <w:tabs>
        <w:tab w:val="clear" w:pos="391"/>
        <w:tab w:val="right" w:leader="dot" w:pos="9345"/>
      </w:tabs>
      <w:ind w:firstLine="426"/>
      <w:jc w:val="left"/>
    </w:pPr>
    <w:rPr>
      <w:rFonts w:ascii="Calibri" w:eastAsia="Calibri" w:hAnsi="Calibri" w:cs="Calibri"/>
      <w:szCs w:val="20"/>
    </w:rPr>
  </w:style>
  <w:style w:type="paragraph" w:customStyle="1" w:styleId="91">
    <w:name w:val="Оглавление 91"/>
    <w:basedOn w:val="a"/>
    <w:next w:val="a"/>
    <w:autoRedefine/>
    <w:uiPriority w:val="39"/>
    <w:unhideWhenUsed/>
    <w:rsid w:val="005C2F54"/>
    <w:pPr>
      <w:tabs>
        <w:tab w:val="clear" w:pos="391"/>
      </w:tabs>
      <w:ind w:left="224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510">
    <w:name w:val="Оглавление 51"/>
    <w:basedOn w:val="a"/>
    <w:next w:val="a"/>
    <w:autoRedefine/>
    <w:uiPriority w:val="39"/>
    <w:unhideWhenUsed/>
    <w:rsid w:val="005C2F54"/>
    <w:pPr>
      <w:tabs>
        <w:tab w:val="clear" w:pos="391"/>
      </w:tabs>
      <w:ind w:left="1120"/>
      <w:jc w:val="left"/>
    </w:pPr>
    <w:rPr>
      <w:rFonts w:ascii="Calibri" w:eastAsia="Calibri" w:hAnsi="Calibri" w:cs="Calibri"/>
      <w:szCs w:val="20"/>
    </w:rPr>
  </w:style>
  <w:style w:type="paragraph" w:customStyle="1" w:styleId="610">
    <w:name w:val="Оглавление 61"/>
    <w:basedOn w:val="a"/>
    <w:next w:val="a"/>
    <w:autoRedefine/>
    <w:uiPriority w:val="39"/>
    <w:unhideWhenUsed/>
    <w:rsid w:val="005C2F54"/>
    <w:pPr>
      <w:tabs>
        <w:tab w:val="clear" w:pos="391"/>
      </w:tabs>
      <w:ind w:left="140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71">
    <w:name w:val="Оглавление 71"/>
    <w:basedOn w:val="a"/>
    <w:next w:val="a"/>
    <w:autoRedefine/>
    <w:uiPriority w:val="39"/>
    <w:unhideWhenUsed/>
    <w:rsid w:val="005C2F54"/>
    <w:pPr>
      <w:tabs>
        <w:tab w:val="clear" w:pos="391"/>
      </w:tabs>
      <w:ind w:left="168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81">
    <w:name w:val="Оглавление 81"/>
    <w:basedOn w:val="a"/>
    <w:next w:val="a"/>
    <w:autoRedefine/>
    <w:uiPriority w:val="39"/>
    <w:unhideWhenUsed/>
    <w:rsid w:val="005C2F54"/>
    <w:pPr>
      <w:tabs>
        <w:tab w:val="clear" w:pos="391"/>
      </w:tabs>
      <w:ind w:left="1960"/>
      <w:jc w:val="left"/>
    </w:pPr>
    <w:rPr>
      <w:rFonts w:ascii="Calibri" w:eastAsia="Calibri" w:hAnsi="Calibri" w:cs="Calibri"/>
      <w:sz w:val="20"/>
      <w:szCs w:val="20"/>
    </w:rPr>
  </w:style>
  <w:style w:type="table" w:customStyle="1" w:styleId="160">
    <w:name w:val="Сетка таблицы16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8">
    <w:name w:val="Подзаголовок Знак1"/>
    <w:basedOn w:val="a1"/>
    <w:uiPriority w:val="11"/>
    <w:rsid w:val="005C2F54"/>
    <w:rPr>
      <w:rFonts w:ascii="Calibri" w:eastAsia="Times New Roman" w:hAnsi="Calibri" w:cs="Times New Roman"/>
      <w:color w:val="5A5A5A"/>
      <w:spacing w:val="15"/>
      <w:sz w:val="22"/>
      <w:szCs w:val="22"/>
      <w:lang w:eastAsia="en-US"/>
    </w:rPr>
  </w:style>
  <w:style w:type="table" w:customStyle="1" w:styleId="170">
    <w:name w:val="Сетка таблицы17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3">
    <w:name w:val="Нет списка2"/>
    <w:next w:val="a3"/>
    <w:uiPriority w:val="99"/>
    <w:semiHidden/>
    <w:unhideWhenUsed/>
    <w:rsid w:val="005C2F54"/>
  </w:style>
  <w:style w:type="table" w:customStyle="1" w:styleId="180">
    <w:name w:val="Сетка таблицы18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Сетка таблицы 111"/>
    <w:basedOn w:val="a2"/>
    <w:next w:val="12"/>
    <w:uiPriority w:val="99"/>
    <w:rsid w:val="005C2F5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20">
    <w:name w:val="Оглавление 32"/>
    <w:basedOn w:val="a"/>
    <w:next w:val="a"/>
    <w:autoRedefine/>
    <w:uiPriority w:val="39"/>
    <w:unhideWhenUsed/>
    <w:rsid w:val="005C2F54"/>
    <w:pPr>
      <w:tabs>
        <w:tab w:val="clear" w:pos="391"/>
        <w:tab w:val="right" w:leader="dot" w:pos="9355"/>
      </w:tabs>
      <w:ind w:firstLine="284"/>
    </w:pPr>
    <w:rPr>
      <w:rFonts w:eastAsia="Calibri" w:cs="Calibri"/>
      <w:szCs w:val="20"/>
    </w:rPr>
  </w:style>
  <w:style w:type="paragraph" w:customStyle="1" w:styleId="420">
    <w:name w:val="Оглавление 42"/>
    <w:basedOn w:val="a"/>
    <w:next w:val="a"/>
    <w:autoRedefine/>
    <w:uiPriority w:val="39"/>
    <w:unhideWhenUsed/>
    <w:rsid w:val="005C2F54"/>
    <w:pPr>
      <w:tabs>
        <w:tab w:val="clear" w:pos="391"/>
        <w:tab w:val="right" w:leader="dot" w:pos="9345"/>
      </w:tabs>
      <w:ind w:firstLine="426"/>
      <w:jc w:val="left"/>
    </w:pPr>
    <w:rPr>
      <w:rFonts w:ascii="Calibri" w:eastAsia="Calibri" w:hAnsi="Calibri" w:cs="Calibri"/>
      <w:szCs w:val="20"/>
    </w:rPr>
  </w:style>
  <w:style w:type="paragraph" w:customStyle="1" w:styleId="92">
    <w:name w:val="Оглавление 92"/>
    <w:basedOn w:val="a"/>
    <w:next w:val="a"/>
    <w:autoRedefine/>
    <w:uiPriority w:val="39"/>
    <w:unhideWhenUsed/>
    <w:rsid w:val="005C2F54"/>
    <w:pPr>
      <w:tabs>
        <w:tab w:val="clear" w:pos="391"/>
      </w:tabs>
      <w:ind w:left="224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520">
    <w:name w:val="Оглавление 52"/>
    <w:basedOn w:val="a"/>
    <w:next w:val="a"/>
    <w:autoRedefine/>
    <w:uiPriority w:val="39"/>
    <w:unhideWhenUsed/>
    <w:rsid w:val="005C2F54"/>
    <w:pPr>
      <w:tabs>
        <w:tab w:val="clear" w:pos="391"/>
      </w:tabs>
      <w:ind w:left="1120"/>
      <w:jc w:val="left"/>
    </w:pPr>
    <w:rPr>
      <w:rFonts w:ascii="Calibri" w:eastAsia="Calibri" w:hAnsi="Calibri" w:cs="Calibri"/>
      <w:szCs w:val="20"/>
    </w:rPr>
  </w:style>
  <w:style w:type="paragraph" w:customStyle="1" w:styleId="620">
    <w:name w:val="Оглавление 62"/>
    <w:basedOn w:val="a"/>
    <w:next w:val="a"/>
    <w:autoRedefine/>
    <w:uiPriority w:val="39"/>
    <w:unhideWhenUsed/>
    <w:rsid w:val="005C2F54"/>
    <w:pPr>
      <w:tabs>
        <w:tab w:val="clear" w:pos="391"/>
      </w:tabs>
      <w:ind w:left="140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72">
    <w:name w:val="Оглавление 72"/>
    <w:basedOn w:val="a"/>
    <w:next w:val="a"/>
    <w:autoRedefine/>
    <w:uiPriority w:val="39"/>
    <w:unhideWhenUsed/>
    <w:rsid w:val="005C2F54"/>
    <w:pPr>
      <w:tabs>
        <w:tab w:val="clear" w:pos="391"/>
      </w:tabs>
      <w:ind w:left="168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82">
    <w:name w:val="Оглавление 82"/>
    <w:basedOn w:val="a"/>
    <w:next w:val="a"/>
    <w:autoRedefine/>
    <w:uiPriority w:val="39"/>
    <w:unhideWhenUsed/>
    <w:rsid w:val="005C2F54"/>
    <w:pPr>
      <w:tabs>
        <w:tab w:val="clear" w:pos="391"/>
      </w:tabs>
      <w:ind w:left="1960"/>
      <w:jc w:val="left"/>
    </w:pPr>
    <w:rPr>
      <w:rFonts w:ascii="Calibri" w:eastAsia="Calibri" w:hAnsi="Calibri" w:cs="Calibri"/>
      <w:sz w:val="20"/>
      <w:szCs w:val="20"/>
    </w:rPr>
  </w:style>
  <w:style w:type="table" w:customStyle="1" w:styleId="19">
    <w:name w:val="Сетка таблицы19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7"/>
    <w:uiPriority w:val="39"/>
    <w:rsid w:val="005C2F54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0">
    <w:name w:val="Сетка таблицы20"/>
    <w:basedOn w:val="a2"/>
    <w:next w:val="a7"/>
    <w:uiPriority w:val="39"/>
    <w:rsid w:val="00646296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">
    <w:name w:val="Сетка таблицы21"/>
    <w:basedOn w:val="a2"/>
    <w:next w:val="a7"/>
    <w:uiPriority w:val="39"/>
    <w:rsid w:val="002A0EA2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0">
    <w:name w:val="Сетка таблицы22"/>
    <w:basedOn w:val="a2"/>
    <w:next w:val="a7"/>
    <w:uiPriority w:val="59"/>
    <w:rsid w:val="00BB71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0">
    <w:name w:val="Сетка таблицы23"/>
    <w:basedOn w:val="a2"/>
    <w:next w:val="a7"/>
    <w:uiPriority w:val="59"/>
    <w:rsid w:val="00F231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">
    <w:name w:val="Сетка таблицы24"/>
    <w:basedOn w:val="a2"/>
    <w:next w:val="a7"/>
    <w:uiPriority w:val="59"/>
    <w:rsid w:val="00ED4FB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Сетка таблицы25"/>
    <w:basedOn w:val="a2"/>
    <w:next w:val="a7"/>
    <w:uiPriority w:val="59"/>
    <w:rsid w:val="00EF2CD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Сетка таблицы26"/>
    <w:basedOn w:val="a2"/>
    <w:next w:val="a7"/>
    <w:uiPriority w:val="59"/>
    <w:rsid w:val="00EB2C8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Сетка таблицы27"/>
    <w:basedOn w:val="a2"/>
    <w:next w:val="a7"/>
    <w:uiPriority w:val="59"/>
    <w:rsid w:val="002571F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3">
    <w:name w:val="Нет списка3"/>
    <w:next w:val="a3"/>
    <w:uiPriority w:val="99"/>
    <w:semiHidden/>
    <w:unhideWhenUsed/>
    <w:rsid w:val="00186AEC"/>
  </w:style>
  <w:style w:type="paragraph" w:customStyle="1" w:styleId="43">
    <w:name w:val="Оглавление 43"/>
    <w:basedOn w:val="a"/>
    <w:next w:val="a"/>
    <w:autoRedefine/>
    <w:uiPriority w:val="39"/>
    <w:rsid w:val="00186AEC"/>
    <w:pPr>
      <w:tabs>
        <w:tab w:val="clear" w:pos="391"/>
        <w:tab w:val="right" w:leader="dot" w:pos="9345"/>
      </w:tabs>
      <w:ind w:firstLine="426"/>
      <w:jc w:val="left"/>
    </w:pPr>
    <w:rPr>
      <w:rFonts w:ascii="Calibri" w:eastAsia="Calibri" w:hAnsi="Calibri" w:cs="Calibri"/>
      <w:szCs w:val="20"/>
    </w:rPr>
  </w:style>
  <w:style w:type="paragraph" w:customStyle="1" w:styleId="93">
    <w:name w:val="Оглавление 93"/>
    <w:basedOn w:val="a"/>
    <w:next w:val="a"/>
    <w:autoRedefine/>
    <w:uiPriority w:val="39"/>
    <w:rsid w:val="00186AEC"/>
    <w:pPr>
      <w:tabs>
        <w:tab w:val="clear" w:pos="391"/>
      </w:tabs>
      <w:ind w:left="224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53">
    <w:name w:val="Оглавление 53"/>
    <w:basedOn w:val="a"/>
    <w:next w:val="a"/>
    <w:autoRedefine/>
    <w:uiPriority w:val="39"/>
    <w:rsid w:val="00186AEC"/>
    <w:pPr>
      <w:tabs>
        <w:tab w:val="clear" w:pos="391"/>
      </w:tabs>
      <w:ind w:left="1120"/>
      <w:jc w:val="left"/>
    </w:pPr>
    <w:rPr>
      <w:rFonts w:ascii="Calibri" w:eastAsia="Calibri" w:hAnsi="Calibri" w:cs="Calibri"/>
      <w:szCs w:val="20"/>
    </w:rPr>
  </w:style>
  <w:style w:type="paragraph" w:customStyle="1" w:styleId="63">
    <w:name w:val="Оглавление 63"/>
    <w:basedOn w:val="a"/>
    <w:next w:val="a"/>
    <w:autoRedefine/>
    <w:uiPriority w:val="39"/>
    <w:rsid w:val="00186AEC"/>
    <w:pPr>
      <w:tabs>
        <w:tab w:val="clear" w:pos="391"/>
      </w:tabs>
      <w:ind w:left="140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73">
    <w:name w:val="Оглавление 73"/>
    <w:basedOn w:val="a"/>
    <w:next w:val="a"/>
    <w:autoRedefine/>
    <w:uiPriority w:val="39"/>
    <w:rsid w:val="00186AEC"/>
    <w:pPr>
      <w:tabs>
        <w:tab w:val="clear" w:pos="391"/>
      </w:tabs>
      <w:ind w:left="168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83">
    <w:name w:val="Оглавление 83"/>
    <w:basedOn w:val="a"/>
    <w:next w:val="a"/>
    <w:autoRedefine/>
    <w:uiPriority w:val="39"/>
    <w:rsid w:val="00186AEC"/>
    <w:pPr>
      <w:tabs>
        <w:tab w:val="clear" w:pos="391"/>
      </w:tabs>
      <w:ind w:left="1960"/>
      <w:jc w:val="left"/>
    </w:pPr>
    <w:rPr>
      <w:rFonts w:ascii="Calibri" w:eastAsia="Calibri" w:hAnsi="Calibri" w:cs="Calibri"/>
      <w:sz w:val="20"/>
      <w:szCs w:val="20"/>
    </w:rPr>
  </w:style>
  <w:style w:type="paragraph" w:customStyle="1" w:styleId="1a">
    <w:name w:val="Обычный1"/>
    <w:uiPriority w:val="99"/>
    <w:rsid w:val="00186AEC"/>
    <w:pPr>
      <w:snapToGrid w:val="0"/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b">
    <w:name w:val="Просмотренная гиперссылка1"/>
    <w:basedOn w:val="a1"/>
    <w:uiPriority w:val="99"/>
    <w:semiHidden/>
    <w:rsid w:val="00186AEC"/>
    <w:rPr>
      <w:color w:val="800080"/>
      <w:u w:val="single"/>
    </w:rPr>
  </w:style>
  <w:style w:type="character" w:customStyle="1" w:styleId="28">
    <w:name w:val="Подзаголовок Знак2"/>
    <w:basedOn w:val="a1"/>
    <w:uiPriority w:val="11"/>
    <w:rsid w:val="00186AEC"/>
    <w:rPr>
      <w:rFonts w:ascii="Times New Roman" w:eastAsia="Times New Roman" w:hAnsi="Times New Roman" w:cs="Times New Roman" w:hint="default"/>
      <w:color w:val="5A5A5A"/>
      <w:spacing w:val="15"/>
      <w:lang w:eastAsia="ru-RU"/>
    </w:rPr>
  </w:style>
  <w:style w:type="table" w:customStyle="1" w:styleId="131">
    <w:name w:val="Сетка таблицы 13"/>
    <w:basedOn w:val="a2"/>
    <w:next w:val="12"/>
    <w:uiPriority w:val="99"/>
    <w:semiHidden/>
    <w:unhideWhenUsed/>
    <w:rsid w:val="00186AEC"/>
    <w:pPr>
      <w:ind w:firstLine="425"/>
      <w:jc w:val="both"/>
    </w:pPr>
    <w:rPr>
      <w:rFonts w:ascii="Calibri" w:eastAsia="Calibri" w:hAnsi="Calibri" w:cs="Times New Roman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80">
    <w:name w:val="Сетка таблицы28"/>
    <w:basedOn w:val="a2"/>
    <w:next w:val="a7"/>
    <w:uiPriority w:val="59"/>
    <w:rsid w:val="00186AE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c">
    <w:name w:val="Сетка таблицы светлая1"/>
    <w:basedOn w:val="a2"/>
    <w:uiPriority w:val="40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1120">
    <w:name w:val="Сетка таблицы112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">
    <w:name w:val="Сетка таблицы21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">
    <w:name w:val="Сетка таблицы111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1">
    <w:name w:val="Сетка таблицы17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0">
    <w:name w:val="Сетка таблицы 1111"/>
    <w:basedOn w:val="a2"/>
    <w:uiPriority w:val="99"/>
    <w:rsid w:val="00186AEC"/>
    <w:pPr>
      <w:spacing w:after="0" w:line="240" w:lineRule="auto"/>
    </w:pPr>
    <w:rPr>
      <w:rFonts w:ascii="Calibri" w:eastAsia="Calibri" w:hAnsi="Calibri" w:cs="Times New Roman"/>
      <w:sz w:val="20"/>
      <w:szCs w:val="20"/>
    </w:rPr>
    <w:tblPr/>
    <w:tblStylePr w:type="lastCol">
      <w:rPr>
        <w:rFonts w:ascii="Times New Roman" w:hAnsi="Times New Roman" w:cs="Times New Roman" w:hint="default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01">
    <w:name w:val="Сетка таблицы110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1">
    <w:name w:val="Сетка таблицы23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">
    <w:name w:val="Сетка таблицы6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1">
    <w:name w:val="Сетка таблицы161"/>
    <w:basedOn w:val="a2"/>
    <w:uiPriority w:val="39"/>
    <w:rsid w:val="00186AE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0">
    <w:name w:val="annotation text"/>
    <w:basedOn w:val="a"/>
    <w:link w:val="aff1"/>
    <w:uiPriority w:val="99"/>
    <w:semiHidden/>
    <w:unhideWhenUsed/>
    <w:rsid w:val="00334E42"/>
    <w:pPr>
      <w:spacing w:line="240" w:lineRule="auto"/>
    </w:pPr>
    <w:rPr>
      <w:sz w:val="20"/>
      <w:szCs w:val="20"/>
    </w:rPr>
  </w:style>
  <w:style w:type="character" w:customStyle="1" w:styleId="aff1">
    <w:name w:val="Текст примечания Знак"/>
    <w:basedOn w:val="a1"/>
    <w:link w:val="aff0"/>
    <w:uiPriority w:val="99"/>
    <w:semiHidden/>
    <w:rsid w:val="00334E42"/>
    <w:rPr>
      <w:rFonts w:ascii="Times New Roman" w:hAnsi="Times New Roman"/>
      <w:sz w:val="20"/>
      <w:szCs w:val="20"/>
    </w:rPr>
  </w:style>
  <w:style w:type="character" w:styleId="aff2">
    <w:name w:val="annotation reference"/>
    <w:basedOn w:val="a1"/>
    <w:uiPriority w:val="99"/>
    <w:semiHidden/>
    <w:unhideWhenUsed/>
    <w:rsid w:val="00334E42"/>
    <w:rPr>
      <w:sz w:val="16"/>
      <w:szCs w:val="16"/>
    </w:rPr>
  </w:style>
  <w:style w:type="paragraph" w:customStyle="1" w:styleId="aff3">
    <w:name w:val="Основа без отступа"/>
    <w:basedOn w:val="a"/>
    <w:rsid w:val="00D56416"/>
    <w:pPr>
      <w:widowControl w:val="0"/>
      <w:tabs>
        <w:tab w:val="clear" w:pos="391"/>
      </w:tabs>
      <w:spacing w:after="60" w:line="240" w:lineRule="auto"/>
      <w:ind w:firstLine="0"/>
    </w:pPr>
    <w:rPr>
      <w:rFonts w:eastAsia="MS Mincho" w:cs="Times New Roman"/>
      <w:snapToGrid w:val="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61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5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70384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85796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46517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242703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5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1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30163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5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7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8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5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7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7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4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9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9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1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84229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7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8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2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9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9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6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5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0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76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05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1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89929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42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1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9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4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21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8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9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2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9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2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5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8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1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6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4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8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6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2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2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9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4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2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44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39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2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9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90293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16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0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1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7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7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0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4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5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6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7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40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5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7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2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8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1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30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49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1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8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8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3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3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9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53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6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6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9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41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6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6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1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6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0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2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2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1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00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9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5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56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0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8893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1283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871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9480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35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4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5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0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191825">
          <w:marLeft w:val="-225"/>
          <w:marRight w:val="-225"/>
          <w:marTop w:val="45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491452">
              <w:marLeft w:val="225"/>
              <w:marRight w:val="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471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737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8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1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0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4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4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7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7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65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6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91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0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0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link.springer.com/journal/13677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habr.com/ru/company/flant/blog/459326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abr.com/ru/company/mailru/blog/493820/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AECE0B-1B59-4DB2-952A-3786CB1EF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3</Pages>
  <Words>4960</Words>
  <Characters>28275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бизова Инна</dc:creator>
  <cp:keywords/>
  <dc:description/>
  <cp:lastModifiedBy>Inna Rubizova</cp:lastModifiedBy>
  <cp:revision>6</cp:revision>
  <cp:lastPrinted>2020-06-11T12:20:00Z</cp:lastPrinted>
  <dcterms:created xsi:type="dcterms:W3CDTF">2021-06-03T16:37:00Z</dcterms:created>
  <dcterms:modified xsi:type="dcterms:W3CDTF">2021-06-03T16:54:00Z</dcterms:modified>
</cp:coreProperties>
</file>